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>Міністерство освіти і науки України</w:t>
      </w:r>
    </w:p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 xml:space="preserve">Національний університет </w:t>
      </w:r>
      <w:proofErr w:type="spellStart"/>
      <w:r w:rsidRPr="00FB22B5">
        <w:rPr>
          <w:rFonts w:ascii="Times New Roman" w:hAnsi="Times New Roman"/>
          <w:sz w:val="28"/>
          <w:szCs w:val="28"/>
        </w:rPr>
        <w:t>“Львівська</w:t>
      </w:r>
      <w:proofErr w:type="spellEnd"/>
      <w:r w:rsidRPr="00FB22B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FB22B5">
        <w:rPr>
          <w:rFonts w:ascii="Times New Roman" w:hAnsi="Times New Roman"/>
          <w:sz w:val="28"/>
          <w:szCs w:val="28"/>
        </w:rPr>
        <w:t>політехніка”</w:t>
      </w:r>
      <w:proofErr w:type="spellEnd"/>
    </w:p>
    <w:p w:rsidR="00B44879" w:rsidRPr="00FB22B5" w:rsidRDefault="00B44879" w:rsidP="00B44879">
      <w:pPr>
        <w:jc w:val="right"/>
        <w:rPr>
          <w:rFonts w:ascii="Times New Roman" w:hAnsi="Times New Roman"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>КАФЕДРА ЕОМ</w:t>
      </w:r>
    </w:p>
    <w:p w:rsidR="00B44879" w:rsidRPr="00B44879" w:rsidRDefault="00B44879" w:rsidP="00B44879">
      <w:pPr>
        <w:jc w:val="right"/>
        <w:rPr>
          <w:rFonts w:ascii="Times New Roman" w:hAnsi="Times New Roman"/>
          <w:sz w:val="24"/>
          <w:szCs w:val="24"/>
        </w:rPr>
      </w:pPr>
    </w:p>
    <w:p w:rsidR="00B44879" w:rsidRPr="00B44879" w:rsidRDefault="00B44879" w:rsidP="00B44879">
      <w:pPr>
        <w:jc w:val="right"/>
        <w:rPr>
          <w:rFonts w:ascii="Times New Roman" w:hAnsi="Times New Roman"/>
          <w:sz w:val="24"/>
          <w:szCs w:val="24"/>
        </w:rPr>
      </w:pPr>
    </w:p>
    <w:p w:rsidR="00B44879" w:rsidRPr="00B44879" w:rsidRDefault="00B44879" w:rsidP="00B44879">
      <w:pPr>
        <w:jc w:val="center"/>
        <w:rPr>
          <w:rFonts w:ascii="Times New Roman" w:hAnsi="Times New Roman"/>
          <w:sz w:val="24"/>
          <w:szCs w:val="24"/>
        </w:rPr>
      </w:pPr>
      <w:r w:rsidRPr="00B44879">
        <w:rPr>
          <w:rFonts w:ascii="Times New Roman" w:hAnsi="Times New Roman"/>
          <w:b/>
          <w:noProof/>
          <w:sz w:val="24"/>
          <w:szCs w:val="24"/>
          <w:lang w:eastAsia="uk-UA"/>
        </w:rPr>
        <w:drawing>
          <wp:inline distT="0" distB="0" distL="0" distR="0">
            <wp:extent cx="2190115" cy="2615565"/>
            <wp:effectExtent l="19050" t="0" r="635" b="0"/>
            <wp:docPr id="20" name="Рисунок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115" cy="261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2B5" w:rsidRPr="00FB22B5" w:rsidRDefault="00FB22B5" w:rsidP="00B44879">
      <w:pPr>
        <w:jc w:val="center"/>
        <w:rPr>
          <w:rFonts w:ascii="Times New Roman" w:hAnsi="Times New Roman"/>
          <w:b/>
          <w:sz w:val="32"/>
          <w:szCs w:val="32"/>
        </w:rPr>
      </w:pPr>
      <w:r w:rsidRPr="00FB22B5">
        <w:rPr>
          <w:rFonts w:ascii="Times New Roman" w:hAnsi="Times New Roman"/>
          <w:b/>
          <w:sz w:val="32"/>
          <w:szCs w:val="32"/>
        </w:rPr>
        <w:t xml:space="preserve">Звіт </w:t>
      </w:r>
    </w:p>
    <w:p w:rsidR="00FB22B5" w:rsidRDefault="00FB22B5" w:rsidP="00FB22B5">
      <w:pPr>
        <w:spacing w:before="240" w:after="0"/>
        <w:jc w:val="center"/>
        <w:rPr>
          <w:rFonts w:ascii="Times New Roman" w:hAnsi="Times New Roman"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>про виконання переддипломної практики</w:t>
      </w:r>
      <w:r>
        <w:rPr>
          <w:rFonts w:ascii="Times New Roman" w:hAnsi="Times New Roman"/>
          <w:sz w:val="28"/>
          <w:szCs w:val="28"/>
        </w:rPr>
        <w:t xml:space="preserve"> </w:t>
      </w:r>
      <w:r w:rsidR="00B44879" w:rsidRPr="00FB22B5">
        <w:rPr>
          <w:rFonts w:ascii="Times New Roman" w:hAnsi="Times New Roman"/>
          <w:sz w:val="28"/>
          <w:szCs w:val="28"/>
        </w:rPr>
        <w:t xml:space="preserve">на тему: </w:t>
      </w:r>
    </w:p>
    <w:p w:rsidR="00B44879" w:rsidRPr="00FB22B5" w:rsidRDefault="00FB22B5" w:rsidP="00FB22B5">
      <w:pPr>
        <w:spacing w:before="240" w:after="0"/>
        <w:jc w:val="center"/>
        <w:rPr>
          <w:rFonts w:ascii="Times New Roman" w:hAnsi="Times New Roman"/>
          <w:sz w:val="28"/>
          <w:szCs w:val="28"/>
        </w:rPr>
      </w:pPr>
      <w:proofErr w:type="gramStart"/>
      <w:r w:rsidRPr="00FB22B5">
        <w:rPr>
          <w:rFonts w:ascii="Times New Roman" w:hAnsi="Times New Roman"/>
          <w:sz w:val="28"/>
          <w:szCs w:val="28"/>
          <w:lang w:val="en-US"/>
        </w:rPr>
        <w:t>“</w:t>
      </w:r>
      <w:r w:rsidR="00CA31F0">
        <w:rPr>
          <w:rFonts w:ascii="Times New Roman" w:hAnsi="Times New Roman"/>
          <w:sz w:val="28"/>
          <w:szCs w:val="28"/>
        </w:rPr>
        <w:t xml:space="preserve"> Мобільний</w:t>
      </w:r>
      <w:proofErr w:type="gramEnd"/>
      <w:r w:rsidR="00CA31F0">
        <w:rPr>
          <w:rFonts w:ascii="Times New Roman" w:hAnsi="Times New Roman"/>
          <w:sz w:val="28"/>
          <w:szCs w:val="28"/>
        </w:rPr>
        <w:t xml:space="preserve"> термінал</w:t>
      </w:r>
      <w:r w:rsidR="00D9697A">
        <w:rPr>
          <w:rFonts w:ascii="Times New Roman" w:hAnsi="Times New Roman"/>
          <w:sz w:val="28"/>
          <w:szCs w:val="28"/>
        </w:rPr>
        <w:t xml:space="preserve"> системи</w:t>
      </w:r>
      <w:r w:rsidR="00CA31F0">
        <w:rPr>
          <w:rFonts w:ascii="Times New Roman" w:hAnsi="Times New Roman"/>
          <w:sz w:val="28"/>
          <w:szCs w:val="28"/>
        </w:rPr>
        <w:t xml:space="preserve"> передачі медичних зображень</w:t>
      </w:r>
      <w:r w:rsidRPr="00FB22B5">
        <w:rPr>
          <w:rFonts w:ascii="Times New Roman" w:hAnsi="Times New Roman"/>
          <w:sz w:val="28"/>
          <w:szCs w:val="28"/>
          <w:lang w:val="en-US"/>
        </w:rPr>
        <w:t>.</w:t>
      </w:r>
      <w:r w:rsidR="00CA31F0">
        <w:rPr>
          <w:rFonts w:ascii="Times New Roman" w:hAnsi="Times New Roman"/>
          <w:sz w:val="28"/>
          <w:szCs w:val="28"/>
        </w:rPr>
        <w:t xml:space="preserve"> </w:t>
      </w:r>
      <w:r w:rsidR="00B44879" w:rsidRPr="00FB22B5">
        <w:rPr>
          <w:rFonts w:ascii="Times New Roman" w:hAnsi="Times New Roman"/>
          <w:sz w:val="28"/>
          <w:szCs w:val="28"/>
        </w:rPr>
        <w:t>”</w:t>
      </w:r>
    </w:p>
    <w:p w:rsidR="00B44879" w:rsidRPr="00B44879" w:rsidRDefault="00B44879" w:rsidP="00FB22B5">
      <w:pPr>
        <w:spacing w:before="240" w:after="0"/>
        <w:rPr>
          <w:rFonts w:ascii="Times New Roman" w:hAnsi="Times New Roman"/>
          <w:sz w:val="24"/>
          <w:szCs w:val="24"/>
        </w:rPr>
      </w:pPr>
    </w:p>
    <w:p w:rsidR="00B44879" w:rsidRPr="00B44879" w:rsidRDefault="00B44879" w:rsidP="00B44879">
      <w:pPr>
        <w:rPr>
          <w:rFonts w:ascii="Times New Roman" w:hAnsi="Times New Roman"/>
          <w:sz w:val="24"/>
          <w:szCs w:val="24"/>
        </w:rPr>
      </w:pPr>
    </w:p>
    <w:p w:rsidR="00B44879" w:rsidRPr="00FB22B5" w:rsidRDefault="00B44879" w:rsidP="00B44879">
      <w:pPr>
        <w:jc w:val="right"/>
        <w:rPr>
          <w:rFonts w:ascii="Times New Roman" w:hAnsi="Times New Roman"/>
          <w:sz w:val="28"/>
          <w:szCs w:val="28"/>
        </w:rPr>
      </w:pPr>
      <w:bookmarkStart w:id="0" w:name="_Toc71906562"/>
      <w:r w:rsidRPr="00FB22B5">
        <w:rPr>
          <w:rFonts w:ascii="Times New Roman" w:hAnsi="Times New Roman"/>
          <w:sz w:val="28"/>
          <w:szCs w:val="28"/>
        </w:rPr>
        <w:t>Виконав:</w:t>
      </w:r>
    </w:p>
    <w:p w:rsidR="00B44879" w:rsidRPr="00FB22B5" w:rsidRDefault="00B44879" w:rsidP="00B44879">
      <w:pPr>
        <w:jc w:val="right"/>
        <w:rPr>
          <w:rFonts w:ascii="Times New Roman" w:hAnsi="Times New Roman"/>
          <w:iCs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>ст.</w:t>
      </w:r>
      <w:r w:rsidR="006C2A4B">
        <w:rPr>
          <w:rFonts w:ascii="Times New Roman" w:hAnsi="Times New Roman"/>
          <w:sz w:val="28"/>
          <w:szCs w:val="28"/>
        </w:rPr>
        <w:t xml:space="preserve"> </w:t>
      </w:r>
      <w:r w:rsidRPr="00FB22B5">
        <w:rPr>
          <w:rFonts w:ascii="Times New Roman" w:hAnsi="Times New Roman"/>
          <w:sz w:val="28"/>
          <w:szCs w:val="28"/>
        </w:rPr>
        <w:t xml:space="preserve">гр. </w:t>
      </w:r>
      <w:bookmarkEnd w:id="0"/>
      <w:proofErr w:type="spellStart"/>
      <w:r w:rsidR="00FB22B5" w:rsidRPr="00FB22B5">
        <w:rPr>
          <w:rFonts w:ascii="Times New Roman" w:hAnsi="Times New Roman"/>
          <w:sz w:val="28"/>
          <w:szCs w:val="28"/>
        </w:rPr>
        <w:t>СПРм</w:t>
      </w:r>
      <w:proofErr w:type="spellEnd"/>
      <w:r w:rsidR="00FB22B5" w:rsidRPr="00FB22B5">
        <w:rPr>
          <w:rFonts w:ascii="Times New Roman" w:hAnsi="Times New Roman"/>
          <w:sz w:val="28"/>
          <w:szCs w:val="28"/>
        </w:rPr>
        <w:t>-2</w:t>
      </w:r>
      <w:r w:rsidRPr="00FB22B5">
        <w:rPr>
          <w:rFonts w:ascii="Times New Roman" w:hAnsi="Times New Roman"/>
          <w:sz w:val="28"/>
          <w:szCs w:val="28"/>
        </w:rPr>
        <w:t xml:space="preserve">1 </w:t>
      </w:r>
      <w:proofErr w:type="spellStart"/>
      <w:r w:rsidRPr="00FB22B5">
        <w:rPr>
          <w:rFonts w:ascii="Times New Roman" w:hAnsi="Times New Roman"/>
          <w:iCs/>
          <w:sz w:val="28"/>
          <w:szCs w:val="28"/>
        </w:rPr>
        <w:t>Сопушинський</w:t>
      </w:r>
      <w:proofErr w:type="spellEnd"/>
      <w:r w:rsidRPr="00FB22B5">
        <w:rPr>
          <w:rFonts w:ascii="Times New Roman" w:hAnsi="Times New Roman"/>
          <w:iCs/>
          <w:sz w:val="28"/>
          <w:szCs w:val="28"/>
        </w:rPr>
        <w:t xml:space="preserve"> М. Б.</w:t>
      </w:r>
    </w:p>
    <w:p w:rsidR="00B44879" w:rsidRPr="00FB22B5" w:rsidRDefault="008A4825" w:rsidP="00B44879">
      <w:pPr>
        <w:jc w:val="right"/>
        <w:rPr>
          <w:rFonts w:ascii="Times New Roman" w:hAnsi="Times New Roman"/>
          <w:iCs/>
          <w:sz w:val="28"/>
          <w:szCs w:val="28"/>
        </w:rPr>
      </w:pPr>
      <w:proofErr w:type="spellStart"/>
      <w:r>
        <w:rPr>
          <w:rFonts w:ascii="Times New Roman" w:hAnsi="Times New Roman"/>
          <w:iCs/>
          <w:sz w:val="28"/>
          <w:szCs w:val="28"/>
          <w:lang w:val="en-US"/>
        </w:rPr>
        <w:t>Керівник</w:t>
      </w:r>
      <w:proofErr w:type="spellEnd"/>
      <w:r w:rsidR="00B44879" w:rsidRPr="00FB22B5">
        <w:rPr>
          <w:rFonts w:ascii="Times New Roman" w:hAnsi="Times New Roman"/>
          <w:iCs/>
          <w:sz w:val="28"/>
          <w:szCs w:val="28"/>
        </w:rPr>
        <w:t>:</w:t>
      </w:r>
    </w:p>
    <w:p w:rsidR="00B44879" w:rsidRPr="00FB22B5" w:rsidRDefault="00FB22B5" w:rsidP="00B44879">
      <w:pPr>
        <w:jc w:val="right"/>
        <w:rPr>
          <w:rFonts w:ascii="Times New Roman" w:hAnsi="Times New Roman"/>
          <w:iCs/>
          <w:sz w:val="28"/>
          <w:szCs w:val="28"/>
        </w:rPr>
      </w:pPr>
      <w:r w:rsidRPr="00FB22B5">
        <w:rPr>
          <w:rFonts w:ascii="Times New Roman" w:hAnsi="Times New Roman"/>
          <w:iCs/>
          <w:sz w:val="28"/>
          <w:szCs w:val="28"/>
        </w:rPr>
        <w:t>Морозов Ю. В.</w:t>
      </w:r>
    </w:p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</w:p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</w:p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  <w:bookmarkStart w:id="1" w:name="_Toc71906565"/>
    </w:p>
    <w:p w:rsidR="00B44879" w:rsidRPr="00FB22B5" w:rsidRDefault="00B44879" w:rsidP="00B44879">
      <w:pPr>
        <w:jc w:val="center"/>
        <w:rPr>
          <w:rFonts w:ascii="Times New Roman" w:hAnsi="Times New Roman"/>
          <w:sz w:val="28"/>
          <w:szCs w:val="28"/>
        </w:rPr>
      </w:pPr>
      <w:r w:rsidRPr="00FB22B5">
        <w:rPr>
          <w:rFonts w:ascii="Times New Roman" w:hAnsi="Times New Roman"/>
          <w:sz w:val="28"/>
          <w:szCs w:val="28"/>
        </w:rPr>
        <w:t>Львів – 20</w:t>
      </w:r>
      <w:bookmarkEnd w:id="1"/>
      <w:r w:rsidRPr="00FB22B5">
        <w:rPr>
          <w:rFonts w:ascii="Times New Roman" w:hAnsi="Times New Roman"/>
          <w:sz w:val="28"/>
          <w:szCs w:val="28"/>
        </w:rPr>
        <w:t>1</w:t>
      </w:r>
      <w:r w:rsidR="00FB22B5" w:rsidRPr="00FB22B5">
        <w:rPr>
          <w:rFonts w:ascii="Times New Roman" w:hAnsi="Times New Roman"/>
          <w:sz w:val="28"/>
          <w:szCs w:val="28"/>
        </w:rPr>
        <w:t>4</w:t>
      </w:r>
    </w:p>
    <w:p w:rsidR="00B44879" w:rsidRDefault="00B44879" w:rsidP="00B44879">
      <w:pPr>
        <w:pStyle w:val="a5"/>
        <w:spacing w:after="240"/>
        <w:jc w:val="center"/>
        <w:rPr>
          <w:rStyle w:val="style3"/>
          <w:b/>
        </w:rPr>
      </w:pPr>
      <w:r>
        <w:br w:type="page"/>
      </w:r>
    </w:p>
    <w:p w:rsidR="00D40FE3" w:rsidRPr="005F153B" w:rsidRDefault="00D40FE3" w:rsidP="005F153B">
      <w:pPr>
        <w:pStyle w:val="a5"/>
        <w:spacing w:before="240" w:after="240"/>
        <w:ind w:firstLine="0"/>
        <w:rPr>
          <w:rStyle w:val="style3"/>
          <w:b/>
        </w:rPr>
      </w:pPr>
      <w:r w:rsidRPr="005F153B">
        <w:rPr>
          <w:rStyle w:val="style3"/>
          <w:b/>
        </w:rPr>
        <w:lastRenderedPageBreak/>
        <w:t>Зміст</w:t>
      </w:r>
    </w:p>
    <w:p w:rsidR="0062604F" w:rsidRDefault="00CC2463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r>
        <w:rPr>
          <w:rStyle w:val="style3"/>
        </w:rPr>
        <w:fldChar w:fldCharType="begin"/>
      </w:r>
      <w:r w:rsidR="00237C5F">
        <w:rPr>
          <w:rStyle w:val="style3"/>
        </w:rPr>
        <w:instrText xml:space="preserve"> TOC \o "1-3" \h \z \u </w:instrText>
      </w:r>
      <w:r>
        <w:rPr>
          <w:rStyle w:val="style3"/>
        </w:rPr>
        <w:fldChar w:fldCharType="separate"/>
      </w:r>
      <w:hyperlink w:anchor="_Toc397644600" w:history="1">
        <w:r w:rsidR="0062604F" w:rsidRPr="00CD16C0">
          <w:rPr>
            <w:rStyle w:val="ad"/>
            <w:noProof/>
          </w:rPr>
          <w:t>Вступ</w:t>
        </w:r>
        <w:r w:rsidR="0062604F">
          <w:rPr>
            <w:noProof/>
            <w:webHidden/>
          </w:rPr>
          <w:tab/>
        </w:r>
        <w:r w:rsidR="0062604F">
          <w:rPr>
            <w:noProof/>
            <w:webHidden/>
          </w:rPr>
          <w:fldChar w:fldCharType="begin"/>
        </w:r>
        <w:r w:rsidR="0062604F">
          <w:rPr>
            <w:noProof/>
            <w:webHidden/>
          </w:rPr>
          <w:instrText xml:space="preserve"> PAGEREF _Toc397644600 \h </w:instrText>
        </w:r>
        <w:r w:rsidR="0062604F">
          <w:rPr>
            <w:noProof/>
            <w:webHidden/>
          </w:rPr>
        </w:r>
        <w:r w:rsidR="0062604F">
          <w:rPr>
            <w:noProof/>
            <w:webHidden/>
          </w:rPr>
          <w:fldChar w:fldCharType="separate"/>
        </w:r>
        <w:r w:rsidR="0062604F">
          <w:rPr>
            <w:noProof/>
            <w:webHidden/>
          </w:rPr>
          <w:t>3</w:t>
        </w:r>
        <w:r w:rsidR="0062604F"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1" w:history="1">
        <w:r w:rsidRPr="00CD16C0">
          <w:rPr>
            <w:rStyle w:val="ad"/>
            <w:noProof/>
          </w:rPr>
          <w:t>Аналіз програмних медичних систем та стандарті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2" w:history="1">
        <w:r w:rsidRPr="00CD16C0">
          <w:rPr>
            <w:rStyle w:val="ad"/>
            <w:noProof/>
          </w:rPr>
          <w:t>Структура медичної систе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3" w:history="1">
        <w:r w:rsidRPr="00CD16C0">
          <w:rPr>
            <w:rStyle w:val="ad"/>
            <w:noProof/>
          </w:rPr>
          <w:t>HL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4" w:history="1">
        <w:r w:rsidRPr="00CD16C0">
          <w:rPr>
            <w:rStyle w:val="ad"/>
            <w:noProof/>
            <w:lang w:val="en-US"/>
          </w:rPr>
          <w:t>DIC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5" w:history="1">
        <w:r w:rsidRPr="00CD16C0">
          <w:rPr>
            <w:rStyle w:val="ad"/>
            <w:noProof/>
          </w:rPr>
          <w:t xml:space="preserve">Протокол </w:t>
        </w:r>
        <w:r w:rsidRPr="00CD16C0">
          <w:rPr>
            <w:rStyle w:val="ad"/>
            <w:noProof/>
            <w:lang w:val="en-US"/>
          </w:rPr>
          <w:t>IPS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2604F" w:rsidRDefault="0062604F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lang w:eastAsia="uk-UA"/>
        </w:rPr>
      </w:pPr>
      <w:hyperlink w:anchor="_Toc397644606" w:history="1">
        <w:r w:rsidRPr="00CD16C0">
          <w:rPr>
            <w:rStyle w:val="ad"/>
            <w:noProof/>
          </w:rPr>
          <w:t>Виснов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7644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40FE3" w:rsidRDefault="00CC2463" w:rsidP="005F153B">
      <w:pPr>
        <w:pStyle w:val="a5"/>
        <w:rPr>
          <w:rStyle w:val="style3"/>
        </w:rPr>
      </w:pPr>
      <w:r>
        <w:rPr>
          <w:rStyle w:val="style3"/>
          <w:szCs w:val="22"/>
        </w:rPr>
        <w:fldChar w:fldCharType="end"/>
      </w:r>
    </w:p>
    <w:p w:rsidR="00D40FE3" w:rsidRDefault="00D40FE3" w:rsidP="00D40FE3">
      <w:pPr>
        <w:pStyle w:val="a5"/>
        <w:rPr>
          <w:rStyle w:val="style3"/>
          <w:rFonts w:eastAsiaTheme="majorEastAsia" w:cstheme="majorBidi"/>
          <w:b/>
          <w:bCs/>
        </w:rPr>
      </w:pPr>
      <w:r>
        <w:rPr>
          <w:rStyle w:val="style3"/>
        </w:rPr>
        <w:br w:type="page"/>
      </w:r>
    </w:p>
    <w:p w:rsidR="002367C5" w:rsidRPr="002367C5" w:rsidRDefault="002010E3" w:rsidP="00042F54">
      <w:pPr>
        <w:pStyle w:val="af4"/>
        <w:rPr>
          <w:rStyle w:val="style3"/>
        </w:rPr>
      </w:pPr>
      <w:bookmarkStart w:id="2" w:name="_Toc397644600"/>
      <w:r>
        <w:rPr>
          <w:rStyle w:val="style3"/>
        </w:rPr>
        <w:lastRenderedPageBreak/>
        <w:t>Вступ</w:t>
      </w:r>
      <w:bookmarkEnd w:id="2"/>
    </w:p>
    <w:p w:rsidR="004A6A40" w:rsidRPr="00EE1566" w:rsidRDefault="004A6A40" w:rsidP="002010E3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E1566">
        <w:rPr>
          <w:rFonts w:ascii="Times New Roman" w:hAnsi="Times New Roman"/>
          <w:sz w:val="28"/>
          <w:szCs w:val="28"/>
        </w:rPr>
        <w:t xml:space="preserve">За </w:t>
      </w:r>
      <w:r>
        <w:rPr>
          <w:rFonts w:ascii="Times New Roman" w:hAnsi="Times New Roman"/>
          <w:sz w:val="28"/>
          <w:szCs w:val="28"/>
        </w:rPr>
        <w:t>кілька останніх десятиліть</w:t>
      </w:r>
      <w:r w:rsidRPr="00EE1566">
        <w:rPr>
          <w:rFonts w:ascii="Times New Roman" w:hAnsi="Times New Roman"/>
          <w:sz w:val="28"/>
          <w:szCs w:val="28"/>
        </w:rPr>
        <w:t xml:space="preserve"> рівень застосування комп'ютерів в медицині надзвичайно підвищився. Практична медицина стає все більш і більш автоматизованою. </w:t>
      </w:r>
      <w:r>
        <w:rPr>
          <w:rFonts w:ascii="Times New Roman" w:hAnsi="Times New Roman"/>
          <w:sz w:val="28"/>
          <w:szCs w:val="28"/>
        </w:rPr>
        <w:t>Почало з’являтися багато програм та пристроїв з якими вони взаємодіють для забезпечення функціонування медичних установ.</w:t>
      </w:r>
    </w:p>
    <w:p w:rsidR="004A6A40" w:rsidRPr="00EE1566" w:rsidRDefault="004A6A40" w:rsidP="004A6A40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E1566">
        <w:rPr>
          <w:rFonts w:ascii="Times New Roman" w:hAnsi="Times New Roman"/>
          <w:sz w:val="28"/>
          <w:szCs w:val="28"/>
        </w:rPr>
        <w:t>Виділяють два види комп'ютерного забезпечення: програмне та апаратне. Програмне забезпечення включає в себе системне й прикладне.</w:t>
      </w:r>
    </w:p>
    <w:p w:rsidR="004A6A40" w:rsidRPr="00EE1566" w:rsidRDefault="004A6A40" w:rsidP="004A6A40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E1566">
        <w:rPr>
          <w:rFonts w:ascii="Times New Roman" w:hAnsi="Times New Roman"/>
          <w:sz w:val="28"/>
          <w:szCs w:val="28"/>
        </w:rPr>
        <w:t>Системне програмне забезпечення призначене для функціонування самого комп'ютера як єдиного цілого. Це, в першу чергу, операційна система, а також сервісні програми різного призначення - драйвери, утиліти і т. п. У системне програмне забезпечення входить мережевий інтерфейс, який забезпечує доступ до даних на сервері. Дані, введені в комп'ютер, організовані, як правило, в базу даних, яка, в свою чергу, управляється прикладною прог</w:t>
      </w:r>
      <w:r>
        <w:rPr>
          <w:rFonts w:ascii="Times New Roman" w:hAnsi="Times New Roman"/>
          <w:sz w:val="28"/>
          <w:szCs w:val="28"/>
        </w:rPr>
        <w:t>рамою системою керування базами даних (СК</w:t>
      </w:r>
      <w:r w:rsidRPr="00EE1566">
        <w:rPr>
          <w:rFonts w:ascii="Times New Roman" w:hAnsi="Times New Roman"/>
          <w:sz w:val="28"/>
          <w:szCs w:val="28"/>
        </w:rPr>
        <w:t>БД) і може містити, зокрема, історії хвороби, рентгенівські знімки, статистичну звітність зі стаціонару, бухгалтерський облік</w:t>
      </w:r>
      <w:r w:rsidR="009378B3">
        <w:rPr>
          <w:rFonts w:ascii="Times New Roman" w:hAnsi="Times New Roman"/>
          <w:sz w:val="28"/>
          <w:szCs w:val="28"/>
        </w:rPr>
        <w:t xml:space="preserve"> та іншу інформацію</w:t>
      </w:r>
      <w:r w:rsidRPr="00EE1566">
        <w:rPr>
          <w:rFonts w:ascii="Times New Roman" w:hAnsi="Times New Roman"/>
          <w:sz w:val="28"/>
          <w:szCs w:val="28"/>
        </w:rPr>
        <w:t>.</w:t>
      </w:r>
    </w:p>
    <w:p w:rsidR="00E332F1" w:rsidRDefault="00E332F1" w:rsidP="00E332F1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EE1566">
        <w:rPr>
          <w:rFonts w:ascii="Times New Roman" w:hAnsi="Times New Roman"/>
          <w:sz w:val="28"/>
          <w:szCs w:val="28"/>
        </w:rPr>
        <w:t>Нові вимоги в політиці охорони здоров'я, а також бурхливий розвиток комп'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</w:t>
      </w:r>
      <w:r w:rsidR="003B0142">
        <w:rPr>
          <w:rFonts w:ascii="Times New Roman" w:hAnsi="Times New Roman"/>
          <w:sz w:val="28"/>
          <w:szCs w:val="28"/>
        </w:rPr>
        <w:t xml:space="preserve"> та їх оптимізацію</w:t>
      </w:r>
      <w:r w:rsidRPr="00EE1566">
        <w:rPr>
          <w:rFonts w:ascii="Times New Roman" w:hAnsi="Times New Roman"/>
          <w:sz w:val="28"/>
          <w:szCs w:val="28"/>
        </w:rPr>
        <w:t>. Розробка та впровадження таких систем дозволяє ефективно вирішувати завдання інтеграції всіх наявних джерел інформації як медичної, так і господарської орієнтації, полегшити роботу медичного персоналу. Це виражається в збільшенні швидкості обробки інформації різного типу, підвищення</w:t>
      </w:r>
      <w:r w:rsidR="003B0142">
        <w:rPr>
          <w:rFonts w:ascii="Times New Roman" w:hAnsi="Times New Roman"/>
          <w:sz w:val="28"/>
          <w:szCs w:val="28"/>
        </w:rPr>
        <w:t xml:space="preserve"> оперативності прийняття рішень. Результатом є зменшення ресурсів потрібних на </w:t>
      </w:r>
      <w:r w:rsidR="003B0142" w:rsidRPr="003B0142">
        <w:rPr>
          <w:rFonts w:ascii="Times New Roman" w:hAnsi="Times New Roman"/>
          <w:sz w:val="28"/>
          <w:szCs w:val="28"/>
        </w:rPr>
        <w:t>обслуговування пацієнта.</w:t>
      </w:r>
    </w:p>
    <w:p w:rsidR="00802513" w:rsidRPr="00D9697A" w:rsidRDefault="009F02D5" w:rsidP="00E332F1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9697A">
        <w:rPr>
          <w:rFonts w:ascii="Times New Roman" w:hAnsi="Times New Roman"/>
          <w:sz w:val="28"/>
          <w:szCs w:val="28"/>
        </w:rPr>
        <w:t xml:space="preserve">На сьогоднішній час існує багато таких систем, проте жодна з них не впроваджена на рівні держави, що робить важливими дослідження в даній предметній області. </w:t>
      </w:r>
      <w:r w:rsidR="00F74DD5" w:rsidRPr="00D9697A">
        <w:rPr>
          <w:rFonts w:ascii="Times New Roman" w:hAnsi="Times New Roman"/>
          <w:sz w:val="28"/>
          <w:szCs w:val="28"/>
        </w:rPr>
        <w:t xml:space="preserve">Через це існує великий інтерес на ринку програмного забезпечення до таких систем. </w:t>
      </w:r>
      <w:r w:rsidR="00B1428D">
        <w:rPr>
          <w:rFonts w:ascii="Times New Roman" w:hAnsi="Times New Roman"/>
          <w:sz w:val="28"/>
          <w:szCs w:val="28"/>
        </w:rPr>
        <w:t xml:space="preserve">Тобто зараз є актуальним </w:t>
      </w:r>
      <w:r w:rsidR="00B1428D" w:rsidRPr="00D9697A">
        <w:rPr>
          <w:rFonts w:ascii="Times New Roman" w:hAnsi="Times New Roman"/>
          <w:sz w:val="28"/>
          <w:szCs w:val="28"/>
        </w:rPr>
        <w:t xml:space="preserve">пошук рішень </w:t>
      </w:r>
      <w:r w:rsidR="00B1428D">
        <w:rPr>
          <w:rFonts w:ascii="Times New Roman" w:hAnsi="Times New Roman"/>
          <w:sz w:val="28"/>
          <w:szCs w:val="28"/>
        </w:rPr>
        <w:t>для</w:t>
      </w:r>
      <w:r w:rsidR="00CA31F0" w:rsidRPr="00D9697A">
        <w:rPr>
          <w:rFonts w:ascii="Times New Roman" w:hAnsi="Times New Roman"/>
          <w:sz w:val="28"/>
          <w:szCs w:val="28"/>
        </w:rPr>
        <w:t xml:space="preserve"> </w:t>
      </w:r>
      <w:r w:rsidR="007B673E" w:rsidRPr="00D9697A">
        <w:rPr>
          <w:rFonts w:ascii="Times New Roman" w:hAnsi="Times New Roman"/>
          <w:sz w:val="28"/>
          <w:szCs w:val="28"/>
        </w:rPr>
        <w:t>покращення</w:t>
      </w:r>
      <w:r w:rsidR="00CA31F0" w:rsidRPr="00D9697A">
        <w:rPr>
          <w:rFonts w:ascii="Times New Roman" w:hAnsi="Times New Roman"/>
          <w:sz w:val="28"/>
          <w:szCs w:val="28"/>
        </w:rPr>
        <w:t xml:space="preserve"> роботи таких систем</w:t>
      </w:r>
      <w:r w:rsidR="00B1428D">
        <w:rPr>
          <w:rFonts w:ascii="Times New Roman" w:hAnsi="Times New Roman"/>
          <w:sz w:val="28"/>
          <w:szCs w:val="28"/>
        </w:rPr>
        <w:t>.</w:t>
      </w:r>
      <w:r w:rsidR="007B673E" w:rsidRPr="00D9697A">
        <w:rPr>
          <w:rFonts w:ascii="Times New Roman" w:hAnsi="Times New Roman"/>
          <w:sz w:val="28"/>
          <w:szCs w:val="28"/>
        </w:rPr>
        <w:t xml:space="preserve"> </w:t>
      </w:r>
    </w:p>
    <w:p w:rsidR="007B673E" w:rsidRPr="00D9697A" w:rsidRDefault="007B673E" w:rsidP="00E332F1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Хоча єдиної системи на рівні держави не</w:t>
      </w:r>
      <w:r w:rsidR="00802513">
        <w:rPr>
          <w:rFonts w:ascii="Times New Roman" w:hAnsi="Times New Roman"/>
          <w:sz w:val="28"/>
          <w:szCs w:val="28"/>
        </w:rPr>
        <w:t>має</w:t>
      </w:r>
      <w:r>
        <w:rPr>
          <w:rFonts w:ascii="Times New Roman" w:hAnsi="Times New Roman"/>
          <w:sz w:val="28"/>
          <w:szCs w:val="28"/>
        </w:rPr>
        <w:t xml:space="preserve"> у лікарнях</w:t>
      </w:r>
      <w:r w:rsidR="00802513">
        <w:rPr>
          <w:rFonts w:ascii="Times New Roman" w:hAnsi="Times New Roman"/>
          <w:sz w:val="28"/>
          <w:szCs w:val="28"/>
        </w:rPr>
        <w:t xml:space="preserve"> вже</w:t>
      </w:r>
      <w:r>
        <w:rPr>
          <w:rFonts w:ascii="Times New Roman" w:hAnsi="Times New Roman"/>
          <w:sz w:val="28"/>
          <w:szCs w:val="28"/>
        </w:rPr>
        <w:t xml:space="preserve"> є багато обладнання, яке</w:t>
      </w:r>
      <w:r w:rsidR="00802513">
        <w:rPr>
          <w:rFonts w:ascii="Times New Roman" w:hAnsi="Times New Roman"/>
          <w:sz w:val="28"/>
          <w:szCs w:val="28"/>
        </w:rPr>
        <w:t xml:space="preserve"> підтримує основні стандарти галузі. Таке обладнання</w:t>
      </w:r>
      <w:r>
        <w:rPr>
          <w:rFonts w:ascii="Times New Roman" w:hAnsi="Times New Roman"/>
          <w:sz w:val="28"/>
          <w:szCs w:val="28"/>
        </w:rPr>
        <w:t xml:space="preserve"> генерує </w:t>
      </w:r>
      <w:r w:rsidR="00802513">
        <w:rPr>
          <w:rFonts w:ascii="Times New Roman" w:hAnsi="Times New Roman"/>
          <w:sz w:val="28"/>
          <w:szCs w:val="28"/>
        </w:rPr>
        <w:t>велику кількість медичних зображень</w:t>
      </w:r>
      <w:r w:rsidR="00F74DD5">
        <w:rPr>
          <w:rFonts w:ascii="Times New Roman" w:hAnsi="Times New Roman"/>
          <w:sz w:val="28"/>
          <w:szCs w:val="28"/>
        </w:rPr>
        <w:t>, які необхідно певним чином переглядати</w:t>
      </w:r>
      <w:r w:rsidR="00193649">
        <w:rPr>
          <w:rFonts w:ascii="Times New Roman" w:hAnsi="Times New Roman"/>
          <w:sz w:val="28"/>
          <w:szCs w:val="28"/>
        </w:rPr>
        <w:t xml:space="preserve">. Для цього є два способи: друк таких зображень або перегляд їх за допомогою спеціального програмного забезпечення. Друк не є надійним способом. </w:t>
      </w:r>
      <w:r w:rsidR="00193649">
        <w:rPr>
          <w:rStyle w:val="apple-style-span"/>
          <w:rFonts w:ascii="Times New Roman" w:hAnsi="Times New Roman"/>
          <w:sz w:val="28"/>
          <w:szCs w:val="28"/>
        </w:rPr>
        <w:t>Використання друкованих документів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 xml:space="preserve"> від часу стає причиною помилок при фіксуванні даних пацієнтів, проблем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зі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зберіганням і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впорядкуванням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результатів аналізів та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різноманітних медичних досліджень (рентгенографія, томографія, УЗД тощо) і, як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>результат, може призвести до</w:t>
      </w:r>
      <w:r w:rsidR="0019364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193649" w:rsidRPr="00EE1566">
        <w:rPr>
          <w:rStyle w:val="apple-style-span"/>
          <w:rFonts w:ascii="Times New Roman" w:hAnsi="Times New Roman"/>
          <w:sz w:val="28"/>
          <w:szCs w:val="28"/>
        </w:rPr>
        <w:t xml:space="preserve">непередбачуваних </w:t>
      </w:r>
      <w:r w:rsidR="00193649" w:rsidRPr="00D9697A">
        <w:rPr>
          <w:rStyle w:val="apple-style-span"/>
          <w:rFonts w:ascii="Times New Roman" w:hAnsi="Times New Roman"/>
          <w:sz w:val="28"/>
          <w:szCs w:val="28"/>
        </w:rPr>
        <w:t>наслідків.</w:t>
      </w:r>
    </w:p>
    <w:p w:rsidR="00D9697A" w:rsidRDefault="00743917" w:rsidP="00D9697A">
      <w:pPr>
        <w:spacing w:after="0"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ому р</w:t>
      </w:r>
      <w:r w:rsidR="00193649" w:rsidRPr="00D9697A">
        <w:rPr>
          <w:rFonts w:ascii="Times New Roman" w:hAnsi="Times New Roman"/>
          <w:sz w:val="28"/>
          <w:szCs w:val="28"/>
        </w:rPr>
        <w:t>ішення, що мною було</w:t>
      </w:r>
      <w:r w:rsidR="00193649">
        <w:rPr>
          <w:rFonts w:ascii="Times New Roman" w:hAnsi="Times New Roman"/>
          <w:sz w:val="28"/>
          <w:szCs w:val="28"/>
        </w:rPr>
        <w:t xml:space="preserve"> запропоновано – це </w:t>
      </w:r>
      <w:r w:rsidR="00D9697A">
        <w:rPr>
          <w:rFonts w:ascii="Times New Roman" w:hAnsi="Times New Roman"/>
          <w:sz w:val="28"/>
          <w:szCs w:val="28"/>
        </w:rPr>
        <w:t xml:space="preserve">розробка мобільного терміналу системи передачі медичних зображень, що дозволить уникнути вище вказаних </w:t>
      </w:r>
      <w:r>
        <w:rPr>
          <w:rFonts w:ascii="Times New Roman" w:hAnsi="Times New Roman"/>
          <w:sz w:val="28"/>
          <w:szCs w:val="28"/>
        </w:rPr>
        <w:t>проблем</w:t>
      </w:r>
      <w:r w:rsidR="005F153B">
        <w:rPr>
          <w:rFonts w:ascii="Times New Roman" w:hAnsi="Times New Roman"/>
          <w:sz w:val="28"/>
          <w:szCs w:val="28"/>
        </w:rPr>
        <w:t>, а також дасть зручний інтерфейс для роботи з різними медичними документами.</w:t>
      </w:r>
    </w:p>
    <w:p w:rsidR="00042F54" w:rsidRDefault="00042F54" w:rsidP="00042F54">
      <w:pPr>
        <w:pStyle w:val="af4"/>
        <w:rPr>
          <w:rStyle w:val="style3"/>
        </w:rPr>
      </w:pPr>
      <w:bookmarkStart w:id="3" w:name="_Toc397644601"/>
      <w:r>
        <w:rPr>
          <w:rStyle w:val="style3"/>
        </w:rPr>
        <w:t>Аналіз програмних медичних систем та стандартів</w:t>
      </w:r>
      <w:bookmarkEnd w:id="3"/>
    </w:p>
    <w:p w:rsidR="00042F54" w:rsidRPr="00A81AC3" w:rsidRDefault="00042F54" w:rsidP="00042F54">
      <w:pPr>
        <w:pStyle w:val="a9"/>
        <w:spacing w:before="240"/>
        <w:rPr>
          <w:rStyle w:val="style3"/>
          <w:color w:val="auto"/>
        </w:rPr>
      </w:pPr>
      <w:r w:rsidRPr="00A81AC3">
        <w:rPr>
          <w:rStyle w:val="style3"/>
          <w:color w:val="auto"/>
        </w:rPr>
        <w:t>Для кращого розуміння функціональних можливостей сучасних медично-інформаційних систем потрібно розглянути та проаналізувати їх загальну структуру.</w:t>
      </w:r>
      <w:r>
        <w:rPr>
          <w:rStyle w:val="style3"/>
          <w:color w:val="auto"/>
        </w:rPr>
        <w:t xml:space="preserve"> Також необхідно розглянути основні стандарти галузі для кращого розуміння роботи існуючих систем, їх переваг та недоліків.</w:t>
      </w:r>
    </w:p>
    <w:p w:rsidR="002010E3" w:rsidRPr="002010E3" w:rsidRDefault="00C41211" w:rsidP="00042F54">
      <w:pPr>
        <w:pStyle w:val="af4"/>
        <w:rPr>
          <w:rStyle w:val="style3"/>
        </w:rPr>
      </w:pPr>
      <w:bookmarkStart w:id="4" w:name="_Toc397644602"/>
      <w:r>
        <w:rPr>
          <w:rStyle w:val="style3"/>
        </w:rPr>
        <w:t>Структура медичної системи</w:t>
      </w:r>
      <w:bookmarkEnd w:id="4"/>
    </w:p>
    <w:p w:rsidR="00C41211" w:rsidRDefault="000376EA" w:rsidP="00D40FE3">
      <w:pPr>
        <w:pStyle w:val="a9"/>
        <w:rPr>
          <w:rStyle w:val="style3"/>
          <w:color w:val="auto"/>
        </w:rPr>
      </w:pPr>
      <w:r w:rsidRPr="000376EA">
        <w:rPr>
          <w:rStyle w:val="style3"/>
          <w:color w:val="auto"/>
        </w:rPr>
        <w:t xml:space="preserve">Як і будь-яка </w:t>
      </w:r>
      <w:r w:rsidR="00765E3E">
        <w:rPr>
          <w:rStyle w:val="style3"/>
          <w:color w:val="auto"/>
        </w:rPr>
        <w:t>складна система</w:t>
      </w:r>
      <w:r w:rsidRPr="000376EA">
        <w:rPr>
          <w:rStyle w:val="style3"/>
          <w:color w:val="auto"/>
        </w:rPr>
        <w:t>, медична система лікарні буде складатися з багатьох складових частин. Вона буде містити як апаратну так і програмні частини. До апаратної частини такої системи повинно входити обладнання необхідне для проведення медичних маніпуляцій</w:t>
      </w:r>
      <w:r w:rsidR="007026A9">
        <w:rPr>
          <w:rStyle w:val="style3"/>
          <w:color w:val="auto"/>
        </w:rPr>
        <w:t xml:space="preserve">, мережне обладнання, сервер, що забезпечує роботу системи, клієнтські машини, </w:t>
      </w:r>
      <w:r w:rsidRPr="000376EA">
        <w:rPr>
          <w:rStyle w:val="style3"/>
          <w:color w:val="auto"/>
        </w:rPr>
        <w:t>необхідн</w:t>
      </w:r>
      <w:r w:rsidR="007026A9">
        <w:rPr>
          <w:rStyle w:val="style3"/>
          <w:color w:val="auto"/>
        </w:rPr>
        <w:t xml:space="preserve">і </w:t>
      </w:r>
      <w:r w:rsidRPr="000376EA">
        <w:rPr>
          <w:rStyle w:val="style3"/>
          <w:color w:val="auto"/>
        </w:rPr>
        <w:t xml:space="preserve">для роботи з документами, медичними даними пацієнтів і т. д. </w:t>
      </w:r>
      <w:r w:rsidR="007026A9">
        <w:rPr>
          <w:rStyle w:val="style3"/>
          <w:color w:val="auto"/>
        </w:rPr>
        <w:t xml:space="preserve">До програмної частини буде входити програмне забезпечення медичного сервера для забезпечення комунікації між клієнтами мережі, роботи бази даних, драйвери для роботи з </w:t>
      </w:r>
      <w:r w:rsidR="007026A9">
        <w:rPr>
          <w:rStyle w:val="style3"/>
          <w:color w:val="auto"/>
        </w:rPr>
        <w:lastRenderedPageBreak/>
        <w:t>медичним обладнанням, принтерами а також клієнтське ПЗ на комп’ютерах лікарів, призначене для перегляду даних медичних пристроїв, історій хвороби пацієнтів, доступу та керування медичним сервером і т. д.</w:t>
      </w:r>
      <w:r w:rsidR="00765E3E">
        <w:rPr>
          <w:rStyle w:val="style3"/>
          <w:color w:val="auto"/>
        </w:rPr>
        <w:t xml:space="preserve"> Також окремо слід виділяти ПЗ для забезпечення безпеки системи.</w:t>
      </w:r>
      <w:r w:rsidR="00A81AC3">
        <w:rPr>
          <w:rStyle w:val="style3"/>
          <w:color w:val="auto"/>
        </w:rPr>
        <w:t xml:space="preserve"> На рис. 1 наведено структурну схему медичної системи.</w:t>
      </w:r>
    </w:p>
    <w:p w:rsidR="002C4CE0" w:rsidRPr="000376EA" w:rsidRDefault="002C4CE0" w:rsidP="00D40FE3">
      <w:pPr>
        <w:pStyle w:val="a9"/>
        <w:rPr>
          <w:rStyle w:val="style3"/>
          <w:color w:val="auto"/>
        </w:rPr>
      </w:pPr>
      <w:r>
        <w:object w:dxaOrig="8186" w:dyaOrig="7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9.55pt;height:354.4pt" o:ole="">
            <v:imagedata r:id="rId9" o:title=""/>
          </v:shape>
          <o:OLEObject Type="Embed" ProgID="Visio.Drawing.11" ShapeID="_x0000_i1026" DrawAspect="Content" ObjectID="_1471386696" r:id="rId10"/>
        </w:object>
      </w:r>
    </w:p>
    <w:p w:rsidR="00A81AC3" w:rsidRDefault="00A81AC3" w:rsidP="0041377A">
      <w:pPr>
        <w:pStyle w:val="a5"/>
        <w:jc w:val="center"/>
      </w:pPr>
      <w:r>
        <w:t>Рис. 1. Структурна схема медичної системи.</w:t>
      </w:r>
    </w:p>
    <w:p w:rsidR="00A81AC3" w:rsidRPr="0041377A" w:rsidRDefault="00A81AC3" w:rsidP="0041377A">
      <w:pPr>
        <w:pStyle w:val="a5"/>
        <w:rPr>
          <w:rStyle w:val="style3"/>
        </w:rPr>
      </w:pPr>
      <w:r w:rsidRPr="0041377A">
        <w:rPr>
          <w:rStyle w:val="style3"/>
        </w:rPr>
        <w:t xml:space="preserve">Як видно з рис. 1. </w:t>
      </w:r>
      <w:r w:rsidR="00EC5B46" w:rsidRPr="0041377A">
        <w:rPr>
          <w:rStyle w:val="style3"/>
        </w:rPr>
        <w:t>с</w:t>
      </w:r>
      <w:r w:rsidRPr="0041377A">
        <w:rPr>
          <w:rStyle w:val="style3"/>
        </w:rPr>
        <w:t xml:space="preserve">истема повинна </w:t>
      </w:r>
      <w:r w:rsidR="00EC5B46" w:rsidRPr="0041377A">
        <w:rPr>
          <w:rStyle w:val="style3"/>
        </w:rPr>
        <w:t>включати в себе багато взаємодіючих пристроїв, а також багато функціональних можливостей</w:t>
      </w:r>
      <w:r w:rsidR="006462B2" w:rsidRPr="0041377A">
        <w:rPr>
          <w:rStyle w:val="style3"/>
        </w:rPr>
        <w:t>, які необхідно реалізувати</w:t>
      </w:r>
      <w:r w:rsidR="00EC5B46" w:rsidRPr="0041377A">
        <w:rPr>
          <w:rStyle w:val="style3"/>
        </w:rPr>
        <w:t>. Тому розробк</w:t>
      </w:r>
      <w:r w:rsidR="006462B2" w:rsidRPr="0041377A">
        <w:rPr>
          <w:rStyle w:val="style3"/>
        </w:rPr>
        <w:t>а</w:t>
      </w:r>
      <w:r w:rsidR="00EC5B46" w:rsidRPr="0041377A">
        <w:rPr>
          <w:rStyle w:val="style3"/>
        </w:rPr>
        <w:t xml:space="preserve"> таких систем була стандартизована</w:t>
      </w:r>
      <w:r w:rsidR="006462B2" w:rsidRPr="0041377A">
        <w:rPr>
          <w:rStyle w:val="style3"/>
        </w:rPr>
        <w:t>, оскільки вони повинні поширюватися не на окремий заклад, а на тисячі закладів країни, багатьох виробників обладнання і т</w:t>
      </w:r>
      <w:r w:rsidR="00EC5B46" w:rsidRPr="0041377A">
        <w:rPr>
          <w:rStyle w:val="style3"/>
        </w:rPr>
        <w:t>.</w:t>
      </w:r>
      <w:r w:rsidR="006462B2" w:rsidRPr="0041377A">
        <w:rPr>
          <w:rStyle w:val="style3"/>
        </w:rPr>
        <w:t xml:space="preserve"> д.</w:t>
      </w:r>
      <w:r w:rsidR="00EC5B46" w:rsidRPr="0041377A">
        <w:rPr>
          <w:rStyle w:val="style3"/>
        </w:rPr>
        <w:t xml:space="preserve"> На сьогоднішній день існує декілька </w:t>
      </w:r>
      <w:r w:rsidR="006462B2" w:rsidRPr="0041377A">
        <w:rPr>
          <w:rStyle w:val="style3"/>
        </w:rPr>
        <w:t>найбільш розповсюджених</w:t>
      </w:r>
      <w:r w:rsidR="00EC5B46" w:rsidRPr="0041377A">
        <w:rPr>
          <w:rStyle w:val="style3"/>
        </w:rPr>
        <w:t xml:space="preserve"> стандартів</w:t>
      </w:r>
      <w:r w:rsidR="006462B2" w:rsidRPr="0041377A">
        <w:rPr>
          <w:rStyle w:val="style3"/>
        </w:rPr>
        <w:t xml:space="preserve"> та багато, які розповсюджені не так широко</w:t>
      </w:r>
      <w:r w:rsidR="00EC5B46" w:rsidRPr="0041377A">
        <w:rPr>
          <w:rStyle w:val="style3"/>
        </w:rPr>
        <w:t xml:space="preserve">. Слід зазначити, що не існує якогось головного універсального медичного стандарту. Різні стандарти часто реалізовують різноманітні сторони такої величезної області як медицина, тому </w:t>
      </w:r>
      <w:r w:rsidR="006462B2" w:rsidRPr="0041377A">
        <w:rPr>
          <w:rStyle w:val="style3"/>
        </w:rPr>
        <w:t xml:space="preserve">спершу потрібно визначити </w:t>
      </w:r>
      <w:r w:rsidR="006462B2" w:rsidRPr="0041377A">
        <w:rPr>
          <w:rStyle w:val="style3"/>
        </w:rPr>
        <w:lastRenderedPageBreak/>
        <w:t>конкретну проблему, яку слід вирішити, а потім підбирати, який стандарт найбільше підходить для її вирішення. Також постає</w:t>
      </w:r>
      <w:r w:rsidR="00EC5B46" w:rsidRPr="0041377A">
        <w:rPr>
          <w:rStyle w:val="style3"/>
        </w:rPr>
        <w:t xml:space="preserve"> питання про доцільність розробки такої системи </w:t>
      </w:r>
      <w:r w:rsidR="006462B2" w:rsidRPr="0041377A">
        <w:rPr>
          <w:rStyle w:val="style3"/>
        </w:rPr>
        <w:t>з нуля чи використання вже існуючих систем і їх поліпшення.</w:t>
      </w:r>
      <w:r w:rsidRPr="0041377A">
        <w:rPr>
          <w:rStyle w:val="style3"/>
        </w:rPr>
        <w:t xml:space="preserve"> </w:t>
      </w:r>
      <w:r w:rsidR="006462B2" w:rsidRPr="0041377A">
        <w:rPr>
          <w:rStyle w:val="style3"/>
        </w:rPr>
        <w:t xml:space="preserve">Виходячи з цього, спершу необхідно провести опис медичних стандартів та розробок і визначити сферу застосування кожного з них. </w:t>
      </w:r>
      <w:r w:rsidRPr="0041377A">
        <w:rPr>
          <w:rStyle w:val="style3"/>
        </w:rPr>
        <w:t xml:space="preserve">Нижче приведений опис таких </w:t>
      </w:r>
      <w:r w:rsidR="00073D8D">
        <w:rPr>
          <w:rStyle w:val="style3"/>
        </w:rPr>
        <w:t>стандартів</w:t>
      </w:r>
      <w:r w:rsidRPr="0041377A">
        <w:rPr>
          <w:rStyle w:val="style3"/>
        </w:rPr>
        <w:t xml:space="preserve"> та список їх функціональних можливостей.</w:t>
      </w:r>
      <w:r w:rsidR="006462B2" w:rsidRPr="0041377A">
        <w:rPr>
          <w:rStyle w:val="style3"/>
        </w:rPr>
        <w:t xml:space="preserve"> </w:t>
      </w:r>
    </w:p>
    <w:p w:rsidR="002010E3" w:rsidRDefault="002010E3" w:rsidP="00042F54">
      <w:pPr>
        <w:pStyle w:val="af4"/>
        <w:rPr>
          <w:rStyle w:val="style3"/>
        </w:rPr>
      </w:pPr>
      <w:bookmarkStart w:id="5" w:name="_Toc397644603"/>
      <w:r>
        <w:rPr>
          <w:rStyle w:val="style3"/>
        </w:rPr>
        <w:t>HL7</w:t>
      </w:r>
      <w:bookmarkEnd w:id="5"/>
    </w:p>
    <w:p w:rsidR="00CE02ED" w:rsidRPr="00CE02ED" w:rsidRDefault="00CE02ED" w:rsidP="00DC3F79">
      <w:pPr>
        <w:pStyle w:val="a5"/>
        <w:spacing w:before="240"/>
        <w:rPr>
          <w:rStyle w:val="style3"/>
        </w:rPr>
      </w:pPr>
      <w:r w:rsidRPr="00CE02ED">
        <w:rPr>
          <w:rStyle w:val="style3"/>
        </w:rPr>
        <w:t xml:space="preserve">HL7, </w:t>
      </w:r>
      <w:proofErr w:type="spellStart"/>
      <w:r w:rsidRPr="00CE02ED">
        <w:rPr>
          <w:rStyle w:val="style3"/>
        </w:rPr>
        <w:t>Health</w:t>
      </w:r>
      <w:proofErr w:type="spellEnd"/>
      <w:r w:rsidRPr="00CE02ED">
        <w:rPr>
          <w:rStyle w:val="style3"/>
        </w:rPr>
        <w:t xml:space="preserve"> </w:t>
      </w:r>
      <w:proofErr w:type="spellStart"/>
      <w:r w:rsidRPr="00CE02ED">
        <w:rPr>
          <w:rStyle w:val="style3"/>
        </w:rPr>
        <w:t>Level</w:t>
      </w:r>
      <w:proofErr w:type="spellEnd"/>
      <w:r w:rsidRPr="00CE02ED">
        <w:rPr>
          <w:rStyle w:val="style3"/>
        </w:rPr>
        <w:t xml:space="preserve"> 7 («Сьомий рівень») - стандарт обміну, управління та інтеграції електронної медичної інформації. </w:t>
      </w:r>
    </w:p>
    <w:p w:rsidR="00CE02ED" w:rsidRPr="00CE02ED" w:rsidRDefault="00CE02ED" w:rsidP="00CE02ED">
      <w:pPr>
        <w:pStyle w:val="a5"/>
        <w:rPr>
          <w:rStyle w:val="style3"/>
        </w:rPr>
      </w:pPr>
      <w:r w:rsidRPr="00CE02ED">
        <w:rPr>
          <w:rStyle w:val="style3"/>
        </w:rPr>
        <w:t xml:space="preserve">«Сьомий рівень» - аналогія з вищим рівнем комунікаційної моделі відкритих систем (OSI). Сьомий рівень підтримує виконання таких завдань як: </w:t>
      </w:r>
    </w:p>
    <w:p w:rsidR="00CE02ED" w:rsidRP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 xml:space="preserve">структурування переданих даних </w:t>
      </w:r>
    </w:p>
    <w:p w:rsidR="00CE02ED" w:rsidRP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 xml:space="preserve">можливості проектування систем </w:t>
      </w:r>
    </w:p>
    <w:p w:rsidR="00CE02ED" w:rsidRP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 xml:space="preserve">досягнення узгодженості передач </w:t>
      </w:r>
    </w:p>
    <w:p w:rsidR="00CE02ED" w:rsidRP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 xml:space="preserve">безпека </w:t>
      </w:r>
    </w:p>
    <w:p w:rsidR="00CE02ED" w:rsidRP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 xml:space="preserve">ідентифікація учасників </w:t>
      </w:r>
    </w:p>
    <w:p w:rsidR="00CE02ED" w:rsidRDefault="00CE02ED" w:rsidP="00DC3F79">
      <w:pPr>
        <w:pStyle w:val="a5"/>
        <w:numPr>
          <w:ilvl w:val="0"/>
          <w:numId w:val="1"/>
        </w:numPr>
        <w:ind w:left="1134"/>
        <w:rPr>
          <w:rStyle w:val="style3"/>
        </w:rPr>
      </w:pPr>
      <w:r w:rsidRPr="00CE02ED">
        <w:rPr>
          <w:rStyle w:val="style3"/>
        </w:rPr>
        <w:t>доступність</w:t>
      </w:r>
    </w:p>
    <w:p w:rsidR="00CE02ED" w:rsidRPr="00CE02ED" w:rsidRDefault="00CE02ED" w:rsidP="00CE02ED">
      <w:pPr>
        <w:pStyle w:val="a5"/>
        <w:rPr>
          <w:rStyle w:val="style3"/>
        </w:rPr>
      </w:pPr>
      <w:r w:rsidRPr="00CE02ED">
        <w:rPr>
          <w:rStyle w:val="style3"/>
        </w:rPr>
        <w:t xml:space="preserve">Розробкою, розвитком, впровадженням, накопиченням медичних знань займається потужна безприбуткова добровольча організація </w:t>
      </w:r>
      <w:proofErr w:type="spellStart"/>
      <w:r w:rsidRPr="00CE02ED">
        <w:rPr>
          <w:rStyle w:val="style3"/>
        </w:rPr>
        <w:t>Health</w:t>
      </w:r>
      <w:proofErr w:type="spellEnd"/>
      <w:r w:rsidRPr="00CE02ED">
        <w:rPr>
          <w:rStyle w:val="style3"/>
        </w:rPr>
        <w:t xml:space="preserve"> </w:t>
      </w:r>
      <w:proofErr w:type="spellStart"/>
      <w:r w:rsidRPr="00CE02ED">
        <w:rPr>
          <w:rStyle w:val="style3"/>
        </w:rPr>
        <w:t>Level</w:t>
      </w:r>
      <w:proofErr w:type="spellEnd"/>
      <w:r w:rsidRPr="00CE02ED">
        <w:rPr>
          <w:rStyle w:val="style3"/>
        </w:rPr>
        <w:t xml:space="preserve"> </w:t>
      </w:r>
      <w:proofErr w:type="spellStart"/>
      <w:r w:rsidRPr="00CE02ED">
        <w:rPr>
          <w:rStyle w:val="style3"/>
        </w:rPr>
        <w:t>Seven</w:t>
      </w:r>
      <w:proofErr w:type="spellEnd"/>
      <w:r w:rsidRPr="00CE02ED">
        <w:rPr>
          <w:rStyle w:val="style3"/>
        </w:rPr>
        <w:t xml:space="preserve">, </w:t>
      </w:r>
      <w:proofErr w:type="spellStart"/>
      <w:r w:rsidRPr="00CE02ED">
        <w:rPr>
          <w:rStyle w:val="style3"/>
        </w:rPr>
        <w:t>Inc</w:t>
      </w:r>
      <w:proofErr w:type="spellEnd"/>
      <w:r w:rsidRPr="00CE02ED">
        <w:rPr>
          <w:rStyle w:val="style3"/>
        </w:rPr>
        <w:t xml:space="preserve">, створена в 1987 році, штаб-квартира розташована в місті </w:t>
      </w:r>
      <w:proofErr w:type="spellStart"/>
      <w:r w:rsidRPr="00CE02ED">
        <w:rPr>
          <w:rStyle w:val="style3"/>
        </w:rPr>
        <w:t>Енн</w:t>
      </w:r>
      <w:proofErr w:type="spellEnd"/>
      <w:r w:rsidRPr="00CE02ED">
        <w:rPr>
          <w:rStyle w:val="style3"/>
        </w:rPr>
        <w:t xml:space="preserve"> </w:t>
      </w:r>
      <w:proofErr w:type="spellStart"/>
      <w:r w:rsidRPr="00CE02ED">
        <w:rPr>
          <w:rStyle w:val="style3"/>
        </w:rPr>
        <w:t>Арбор</w:t>
      </w:r>
      <w:proofErr w:type="spellEnd"/>
      <w:r w:rsidRPr="00CE02ED">
        <w:rPr>
          <w:rStyle w:val="style3"/>
        </w:rPr>
        <w:t xml:space="preserve"> шт. Мічиган (</w:t>
      </w:r>
      <w:proofErr w:type="spellStart"/>
      <w:r w:rsidRPr="00CE02ED">
        <w:rPr>
          <w:rStyle w:val="style3"/>
        </w:rPr>
        <w:t>Ann</w:t>
      </w:r>
      <w:proofErr w:type="spellEnd"/>
      <w:r w:rsidRPr="00CE02ED">
        <w:rPr>
          <w:rStyle w:val="style3"/>
        </w:rPr>
        <w:t xml:space="preserve"> </w:t>
      </w:r>
      <w:proofErr w:type="spellStart"/>
      <w:r w:rsidRPr="00CE02ED">
        <w:rPr>
          <w:rStyle w:val="style3"/>
        </w:rPr>
        <w:t>Arbor</w:t>
      </w:r>
      <w:proofErr w:type="spellEnd"/>
      <w:r w:rsidRPr="00CE02ED">
        <w:rPr>
          <w:rStyle w:val="style3"/>
        </w:rPr>
        <w:t>, MI).</w:t>
      </w:r>
    </w:p>
    <w:p w:rsidR="00CE02ED" w:rsidRPr="00CE02ED" w:rsidRDefault="00CE02ED" w:rsidP="00CE02ED">
      <w:pPr>
        <w:pStyle w:val="a5"/>
        <w:rPr>
          <w:rStyle w:val="style3"/>
        </w:rPr>
      </w:pPr>
      <w:r w:rsidRPr="00CE02ED">
        <w:rPr>
          <w:rStyle w:val="style3"/>
        </w:rPr>
        <w:t xml:space="preserve">В США стратегічна медична ініціатива реалізується з кінця 70-х років в наступних програмах: </w:t>
      </w:r>
    </w:p>
    <w:p w:rsidR="00CE02ED" w:rsidRPr="00CE02ED" w:rsidRDefault="00CE02ED" w:rsidP="00DC3F79">
      <w:pPr>
        <w:pStyle w:val="a5"/>
        <w:numPr>
          <w:ilvl w:val="0"/>
          <w:numId w:val="2"/>
        </w:numPr>
        <w:ind w:left="1134"/>
        <w:rPr>
          <w:rStyle w:val="style3"/>
        </w:rPr>
      </w:pPr>
      <w:r w:rsidRPr="00CE02ED">
        <w:rPr>
          <w:rStyle w:val="style3"/>
        </w:rPr>
        <w:t xml:space="preserve">UMLS (довідники в широкому сенсі слова - віртуальний світ медицини) </w:t>
      </w:r>
    </w:p>
    <w:p w:rsidR="00CE02ED" w:rsidRPr="00CE02ED" w:rsidRDefault="00CE02ED" w:rsidP="00DC3F79">
      <w:pPr>
        <w:pStyle w:val="a5"/>
        <w:numPr>
          <w:ilvl w:val="0"/>
          <w:numId w:val="2"/>
        </w:numPr>
        <w:ind w:left="1134"/>
        <w:rPr>
          <w:rStyle w:val="style3"/>
        </w:rPr>
      </w:pPr>
      <w:r w:rsidRPr="00CE02ED">
        <w:rPr>
          <w:rStyle w:val="style3"/>
        </w:rPr>
        <w:t xml:space="preserve">МИС В.А. Vista (повна реалізація всіх контурів управління лікарнею - Управління у справах ветеранів </w:t>
      </w:r>
      <w:proofErr w:type="spellStart"/>
      <w:r w:rsidRPr="00CE02ED">
        <w:rPr>
          <w:rStyle w:val="style3"/>
        </w:rPr>
        <w:t>МО</w:t>
      </w:r>
      <w:proofErr w:type="spellEnd"/>
      <w:r w:rsidRPr="00CE02ED">
        <w:rPr>
          <w:rStyle w:val="style3"/>
        </w:rPr>
        <w:t xml:space="preserve">) </w:t>
      </w:r>
    </w:p>
    <w:p w:rsidR="00CE02ED" w:rsidRPr="006C2A4B" w:rsidRDefault="00CE02ED" w:rsidP="00DC3F79">
      <w:pPr>
        <w:pStyle w:val="a5"/>
        <w:numPr>
          <w:ilvl w:val="0"/>
          <w:numId w:val="2"/>
        </w:numPr>
        <w:ind w:left="1134"/>
        <w:rPr>
          <w:rStyle w:val="style3"/>
        </w:rPr>
      </w:pPr>
      <w:r w:rsidRPr="00CE02ED">
        <w:rPr>
          <w:rStyle w:val="style3"/>
        </w:rPr>
        <w:t>HL7 - однойменна корпорація.</w:t>
      </w:r>
    </w:p>
    <w:p w:rsidR="006C2A4B" w:rsidRPr="006C2A4B" w:rsidRDefault="006C2A4B" w:rsidP="00DC3F79">
      <w:pPr>
        <w:pStyle w:val="a5"/>
        <w:ind w:left="1134" w:firstLine="0"/>
        <w:rPr>
          <w:rStyle w:val="style3"/>
        </w:rPr>
      </w:pPr>
      <w:r>
        <w:rPr>
          <w:rStyle w:val="style3"/>
        </w:rPr>
        <w:t xml:space="preserve">Основні складові частини стандарту </w:t>
      </w:r>
      <w:r>
        <w:rPr>
          <w:rStyle w:val="style3"/>
          <w:lang w:val="en-US"/>
        </w:rPr>
        <w:t xml:space="preserve">HL7 </w:t>
      </w:r>
      <w:r>
        <w:rPr>
          <w:rStyle w:val="style3"/>
        </w:rPr>
        <w:t>зображено на рис. 3.</w:t>
      </w:r>
    </w:p>
    <w:p w:rsidR="00CE02ED" w:rsidRDefault="00CE02ED" w:rsidP="00CE02ED">
      <w:pPr>
        <w:pStyle w:val="a5"/>
        <w:ind w:left="709" w:firstLine="0"/>
        <w:jc w:val="center"/>
      </w:pPr>
      <w:r>
        <w:object w:dxaOrig="10279" w:dyaOrig="6877">
          <v:shape id="_x0000_i1025" type="#_x0000_t75" style="width:403pt;height:269.3pt" o:ole="">
            <v:imagedata r:id="rId11" o:title=""/>
          </v:shape>
          <o:OLEObject Type="Embed" ProgID="Visio.Drawing.11" ShapeID="_x0000_i1025" DrawAspect="Content" ObjectID="_1471386697" r:id="rId12"/>
        </w:object>
      </w:r>
    </w:p>
    <w:p w:rsidR="006C2A4B" w:rsidRPr="006C2A4B" w:rsidRDefault="006C2A4B" w:rsidP="006C2A4B">
      <w:pPr>
        <w:pStyle w:val="a5"/>
        <w:jc w:val="center"/>
        <w:rPr>
          <w:lang w:val="en-US"/>
        </w:rPr>
      </w:pPr>
      <w:r>
        <w:t xml:space="preserve">Рис. 3. Основні складові частини </w:t>
      </w:r>
      <w:r>
        <w:rPr>
          <w:lang w:val="en-US"/>
        </w:rPr>
        <w:t>HL7</w:t>
      </w:r>
    </w:p>
    <w:p w:rsidR="006C2A4B" w:rsidRPr="006C2A4B" w:rsidRDefault="006C2A4B" w:rsidP="00FA4409">
      <w:pPr>
        <w:pStyle w:val="a5"/>
        <w:rPr>
          <w:rStyle w:val="style3"/>
        </w:rPr>
      </w:pPr>
      <w:r w:rsidRPr="007E4A62">
        <w:rPr>
          <w:rStyle w:val="style3"/>
          <w:b/>
        </w:rPr>
        <w:t>RIM</w:t>
      </w:r>
      <w:r w:rsidRPr="006C2A4B">
        <w:rPr>
          <w:rStyle w:val="style3"/>
        </w:rPr>
        <w:t xml:space="preserve"> (</w:t>
      </w:r>
      <w:proofErr w:type="spellStart"/>
      <w:r w:rsidRPr="006C2A4B">
        <w:rPr>
          <w:rStyle w:val="style3"/>
        </w:rPr>
        <w:t>Reference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Information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Model</w:t>
      </w:r>
      <w:proofErr w:type="spellEnd"/>
      <w:r w:rsidRPr="006C2A4B">
        <w:rPr>
          <w:rStyle w:val="style3"/>
        </w:rPr>
        <w:t xml:space="preserve">, Еталонна Інформаційна Модель) Ключовий елемент ідеології HL7. RIM - інформаційна модель медицини - основне джерело змісту даних усіх HL7- повідомлень і документів. Елементи інформаційної моделі - класи, переходи станів класів, типи даних і накладені обмеження - використовуючи системні концепції та графічне вираження UML. </w:t>
      </w:r>
    </w:p>
    <w:p w:rsidR="006C2A4B" w:rsidRDefault="006C2A4B" w:rsidP="006C2A4B">
      <w:pPr>
        <w:pStyle w:val="a5"/>
        <w:rPr>
          <w:rStyle w:val="style3"/>
        </w:rPr>
      </w:pPr>
      <w:r w:rsidRPr="006C2A4B">
        <w:rPr>
          <w:rStyle w:val="style3"/>
        </w:rPr>
        <w:t>Типи інформаційних моделей:</w:t>
      </w:r>
    </w:p>
    <w:p w:rsidR="006C2A4B" w:rsidRDefault="006C2A4B" w:rsidP="006C2A4B">
      <w:pPr>
        <w:pStyle w:val="a5"/>
        <w:rPr>
          <w:rStyle w:val="style3"/>
          <w:lang w:val="en-US"/>
        </w:rPr>
      </w:pPr>
      <w:r w:rsidRPr="007E4A62">
        <w:rPr>
          <w:rStyle w:val="style3"/>
          <w:b/>
        </w:rPr>
        <w:t>USAM</w:t>
      </w:r>
      <w:r w:rsidRPr="006C2A4B">
        <w:rPr>
          <w:rStyle w:val="style3"/>
        </w:rPr>
        <w:t xml:space="preserve"> - </w:t>
      </w:r>
      <w:proofErr w:type="spellStart"/>
      <w:r w:rsidRPr="006C2A4B">
        <w:rPr>
          <w:rStyle w:val="style3"/>
        </w:rPr>
        <w:t>Unified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Service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Action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Model</w:t>
      </w:r>
      <w:proofErr w:type="spellEnd"/>
      <w:r w:rsidRPr="006C2A4B">
        <w:rPr>
          <w:rStyle w:val="style3"/>
        </w:rPr>
        <w:t xml:space="preserve"> - загальна модель службових дій - об'єктна модель всіх клінічних послуг-дій, частина RIM. Дія має модуси (</w:t>
      </w:r>
      <w:proofErr w:type="spellStart"/>
      <w:r w:rsidRPr="006C2A4B">
        <w:rPr>
          <w:rStyle w:val="style3"/>
        </w:rPr>
        <w:t>mood</w:t>
      </w:r>
      <w:proofErr w:type="spellEnd"/>
      <w:r w:rsidRPr="006C2A4B">
        <w:rPr>
          <w:rStyle w:val="style3"/>
        </w:rPr>
        <w:t xml:space="preserve">) - дефініцію, </w:t>
      </w:r>
      <w:proofErr w:type="spellStart"/>
      <w:r w:rsidRPr="006C2A4B">
        <w:rPr>
          <w:rStyle w:val="style3"/>
        </w:rPr>
        <w:t>цілепокладання</w:t>
      </w:r>
      <w:proofErr w:type="spellEnd"/>
      <w:r w:rsidRPr="006C2A4B">
        <w:rPr>
          <w:rStyle w:val="style3"/>
        </w:rPr>
        <w:t xml:space="preserve"> (план, намір), порядок виконання в заданому контексті, критерії виконання, спеціалізовані модуси. «Охорона здоров'я - послідовність дій виконаних для блага пацієнта». Крім інформаційної моделі є також моделі повідомлень MIM (</w:t>
      </w:r>
      <w:proofErr w:type="spellStart"/>
      <w:r w:rsidRPr="006C2A4B">
        <w:rPr>
          <w:rStyle w:val="style3"/>
        </w:rPr>
        <w:t>Message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Information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Model</w:t>
      </w:r>
      <w:proofErr w:type="spellEnd"/>
      <w:r w:rsidRPr="006C2A4B">
        <w:rPr>
          <w:rStyle w:val="style3"/>
        </w:rPr>
        <w:t>) і контекстно-прив'язана модель R-MIM (</w:t>
      </w:r>
      <w:proofErr w:type="spellStart"/>
      <w:r w:rsidRPr="006C2A4B">
        <w:rPr>
          <w:rStyle w:val="style3"/>
        </w:rPr>
        <w:t>Refined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Message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Information</w:t>
      </w:r>
      <w:proofErr w:type="spellEnd"/>
      <w:r w:rsidRPr="006C2A4B">
        <w:rPr>
          <w:rStyle w:val="style3"/>
        </w:rPr>
        <w:t xml:space="preserve"> </w:t>
      </w:r>
      <w:proofErr w:type="spellStart"/>
      <w:r w:rsidRPr="006C2A4B">
        <w:rPr>
          <w:rStyle w:val="style3"/>
        </w:rPr>
        <w:t>Model</w:t>
      </w:r>
      <w:proofErr w:type="spellEnd"/>
      <w:r w:rsidRPr="006C2A4B">
        <w:rPr>
          <w:rStyle w:val="style3"/>
        </w:rPr>
        <w:t>).</w:t>
      </w:r>
    </w:p>
    <w:p w:rsidR="00FA4409" w:rsidRPr="007E4A62" w:rsidRDefault="00FA4409" w:rsidP="007E4A62">
      <w:pPr>
        <w:pStyle w:val="a5"/>
        <w:rPr>
          <w:rStyle w:val="style3"/>
        </w:rPr>
      </w:pPr>
      <w:proofErr w:type="spellStart"/>
      <w:r w:rsidRPr="007E4A62">
        <w:rPr>
          <w:rStyle w:val="style3"/>
          <w:b/>
        </w:rPr>
        <w:t>StoryBoard</w:t>
      </w:r>
      <w:proofErr w:type="spellEnd"/>
      <w:r w:rsidRPr="007E4A62">
        <w:rPr>
          <w:rStyle w:val="style3"/>
        </w:rPr>
        <w:t xml:space="preserve"> - функціональна модель - в термінах системного проектування, UML. Концепція розкадровки (</w:t>
      </w:r>
      <w:proofErr w:type="spellStart"/>
      <w:r w:rsidR="007E4A62" w:rsidRPr="007E4A62">
        <w:rPr>
          <w:rStyle w:val="style3"/>
        </w:rPr>
        <w:t>storyboard</w:t>
      </w:r>
      <w:proofErr w:type="spellEnd"/>
      <w:r w:rsidRPr="007E4A62">
        <w:rPr>
          <w:rStyle w:val="style3"/>
        </w:rPr>
        <w:t>) взята з кіноіндустрії і дозволяє представити засобами HL7 значущі моменти передачі повідомлень як кадри. У кожному кадрі описані ключові учасники та їх взаємодія. Комплект кадрів</w:t>
      </w:r>
      <w:r w:rsidR="007E4A62">
        <w:rPr>
          <w:rStyle w:val="style3"/>
        </w:rPr>
        <w:t xml:space="preserve"> </w:t>
      </w:r>
      <w:r w:rsidRPr="007E4A62">
        <w:rPr>
          <w:rStyle w:val="style3"/>
        </w:rPr>
        <w:t>являє як передачу повідомлення, так і ф</w:t>
      </w:r>
      <w:r w:rsidR="007E4A62">
        <w:rPr>
          <w:rStyle w:val="style3"/>
        </w:rPr>
        <w:t xml:space="preserve">ункціонування великої системи. </w:t>
      </w:r>
      <w:r w:rsidRPr="007E4A62">
        <w:rPr>
          <w:rStyle w:val="style3"/>
        </w:rPr>
        <w:lastRenderedPageBreak/>
        <w:t xml:space="preserve">Опис роботи тригерів (тригер) </w:t>
      </w:r>
      <w:proofErr w:type="spellStart"/>
      <w:r w:rsidRPr="007E4A62">
        <w:rPr>
          <w:rStyle w:val="style3"/>
        </w:rPr>
        <w:t>запускаю</w:t>
      </w:r>
      <w:r w:rsidR="007E4A62">
        <w:rPr>
          <w:rStyle w:val="style3"/>
        </w:rPr>
        <w:t>ч</w:t>
      </w:r>
      <w:r w:rsidRPr="007E4A62">
        <w:rPr>
          <w:rStyle w:val="style3"/>
        </w:rPr>
        <w:t>их</w:t>
      </w:r>
      <w:proofErr w:type="spellEnd"/>
      <w:r w:rsidRPr="007E4A62">
        <w:rPr>
          <w:rStyle w:val="style3"/>
        </w:rPr>
        <w:t xml:space="preserve"> подій (наприклад форма після заповнення переходить в стан "за</w:t>
      </w:r>
      <w:r w:rsidR="007E4A62">
        <w:rPr>
          <w:rStyle w:val="style3"/>
        </w:rPr>
        <w:t xml:space="preserve">повнена" і / або "підписана"). </w:t>
      </w:r>
      <w:r w:rsidRPr="007E4A62">
        <w:rPr>
          <w:rStyle w:val="style3"/>
        </w:rPr>
        <w:t>Кожна взаємодія описується розкадровкою (в UML діаграма послідовностей).</w:t>
      </w:r>
    </w:p>
    <w:p w:rsidR="007E4A62" w:rsidRPr="007E4A62" w:rsidRDefault="007E4A62" w:rsidP="007E4A62">
      <w:pPr>
        <w:pStyle w:val="a5"/>
        <w:rPr>
          <w:rStyle w:val="style3"/>
          <w:lang w:val="en-US"/>
        </w:rPr>
      </w:pPr>
      <w:r w:rsidRPr="007E4A62">
        <w:rPr>
          <w:rStyle w:val="style3"/>
          <w:b/>
          <w:lang w:val="en-US"/>
        </w:rPr>
        <w:t>Vocabulary</w:t>
      </w:r>
      <w:r w:rsidRPr="007E4A62">
        <w:rPr>
          <w:rStyle w:val="style3"/>
          <w:lang w:val="en-US"/>
        </w:rPr>
        <w:t xml:space="preserve"> </w:t>
      </w:r>
      <w:r>
        <w:rPr>
          <w:rStyle w:val="style3"/>
          <w:lang w:val="en-US"/>
        </w:rPr>
        <w:t xml:space="preserve">– </w:t>
      </w:r>
      <w:r>
        <w:rPr>
          <w:rStyle w:val="style3"/>
        </w:rPr>
        <w:t>с</w:t>
      </w:r>
      <w:proofErr w:type="spellStart"/>
      <w:r>
        <w:rPr>
          <w:rStyle w:val="style3"/>
          <w:lang w:val="en-US"/>
        </w:rPr>
        <w:t>ловники</w:t>
      </w:r>
      <w:proofErr w:type="spellEnd"/>
      <w:r>
        <w:rPr>
          <w:rStyle w:val="style3"/>
        </w:rPr>
        <w:t>, з</w:t>
      </w:r>
      <w:proofErr w:type="spellStart"/>
      <w:r w:rsidRPr="007E4A62">
        <w:rPr>
          <w:rStyle w:val="style3"/>
          <w:lang w:val="en-US"/>
        </w:rPr>
        <w:t>начення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словника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концепція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предметної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області</w:t>
      </w:r>
      <w:proofErr w:type="spellEnd"/>
      <w:r w:rsidRPr="007E4A62">
        <w:rPr>
          <w:rStyle w:val="style3"/>
          <w:lang w:val="en-US"/>
        </w:rPr>
        <w:t xml:space="preserve">, а </w:t>
      </w:r>
      <w:proofErr w:type="spellStart"/>
      <w:r w:rsidRPr="007E4A62">
        <w:rPr>
          <w:rStyle w:val="style3"/>
          <w:lang w:val="en-US"/>
        </w:rPr>
        <w:t>не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слово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або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код</w:t>
      </w:r>
      <w:proofErr w:type="spellEnd"/>
      <w:r w:rsidRPr="007E4A62">
        <w:rPr>
          <w:rStyle w:val="style3"/>
          <w:lang w:val="en-US"/>
        </w:rPr>
        <w:t xml:space="preserve"> (</w:t>
      </w:r>
      <w:proofErr w:type="spellStart"/>
      <w:r w:rsidRPr="007E4A62">
        <w:rPr>
          <w:rStyle w:val="style3"/>
          <w:lang w:val="en-US"/>
        </w:rPr>
        <w:t>ідеологія</w:t>
      </w:r>
      <w:proofErr w:type="spellEnd"/>
      <w:r w:rsidRPr="007E4A62">
        <w:rPr>
          <w:rStyle w:val="style3"/>
          <w:lang w:val="en-US"/>
        </w:rPr>
        <w:t xml:space="preserve"> UMLS - </w:t>
      </w:r>
      <w:proofErr w:type="spellStart"/>
      <w:r w:rsidRPr="007E4A62">
        <w:rPr>
          <w:rStyle w:val="style3"/>
          <w:lang w:val="en-US"/>
        </w:rPr>
        <w:t>словник</w:t>
      </w:r>
      <w:proofErr w:type="spellEnd"/>
      <w:r w:rsidRPr="007E4A62">
        <w:rPr>
          <w:rStyle w:val="style3"/>
          <w:lang w:val="en-US"/>
        </w:rPr>
        <w:t xml:space="preserve"> є </w:t>
      </w:r>
      <w:proofErr w:type="spellStart"/>
      <w:r w:rsidRPr="007E4A62">
        <w:rPr>
          <w:rStyle w:val="style3"/>
          <w:lang w:val="en-US"/>
        </w:rPr>
        <w:t>тезаурусом</w:t>
      </w:r>
      <w:proofErr w:type="spellEnd"/>
      <w:r w:rsidRPr="007E4A62">
        <w:rPr>
          <w:rStyle w:val="style3"/>
          <w:lang w:val="en-US"/>
        </w:rPr>
        <w:t xml:space="preserve">, </w:t>
      </w:r>
      <w:proofErr w:type="spellStart"/>
      <w:r w:rsidRPr="007E4A62">
        <w:rPr>
          <w:rStyle w:val="style3"/>
          <w:lang w:val="en-US"/>
        </w:rPr>
        <w:t>онтологією</w:t>
      </w:r>
      <w:proofErr w:type="spellEnd"/>
      <w:r w:rsidRPr="007E4A62">
        <w:rPr>
          <w:rStyle w:val="style3"/>
          <w:lang w:val="en-US"/>
        </w:rPr>
        <w:t xml:space="preserve">) </w:t>
      </w:r>
      <w:proofErr w:type="spellStart"/>
      <w:r w:rsidRPr="007E4A62">
        <w:rPr>
          <w:rStyle w:val="style3"/>
          <w:lang w:val="en-US"/>
        </w:rPr>
        <w:t>Атрибут</w:t>
      </w:r>
      <w:proofErr w:type="spellEnd"/>
      <w:r w:rsidRPr="007E4A62">
        <w:rPr>
          <w:rStyle w:val="style3"/>
          <w:lang w:val="en-US"/>
        </w:rPr>
        <w:t xml:space="preserve"> в RIM-</w:t>
      </w:r>
      <w:proofErr w:type="spellStart"/>
      <w:r w:rsidRPr="007E4A62">
        <w:rPr>
          <w:rStyle w:val="style3"/>
          <w:lang w:val="en-US"/>
        </w:rPr>
        <w:t>описі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може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бути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елементом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словника</w:t>
      </w:r>
      <w:proofErr w:type="spellEnd"/>
      <w:r w:rsidRPr="007E4A62">
        <w:rPr>
          <w:rStyle w:val="style3"/>
          <w:lang w:val="en-US"/>
        </w:rPr>
        <w:t xml:space="preserve">. </w:t>
      </w:r>
    </w:p>
    <w:p w:rsidR="007E4A62" w:rsidRPr="007E4A62" w:rsidRDefault="007E4A62" w:rsidP="007E4A62">
      <w:pPr>
        <w:pStyle w:val="a5"/>
        <w:rPr>
          <w:rStyle w:val="style3"/>
          <w:lang w:val="en-US"/>
        </w:rPr>
      </w:pPr>
      <w:proofErr w:type="spellStart"/>
      <w:r w:rsidRPr="007E4A62">
        <w:rPr>
          <w:rStyle w:val="style3"/>
          <w:lang w:val="en-US"/>
        </w:rPr>
        <w:t>Словники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можуть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бути</w:t>
      </w:r>
      <w:proofErr w:type="spellEnd"/>
      <w:r w:rsidRPr="007E4A62">
        <w:rPr>
          <w:rStyle w:val="style3"/>
          <w:lang w:val="en-US"/>
        </w:rPr>
        <w:t xml:space="preserve">: </w:t>
      </w:r>
    </w:p>
    <w:p w:rsidR="007E4A62" w:rsidRPr="007E4A62" w:rsidRDefault="007E4A62" w:rsidP="007E4A62">
      <w:pPr>
        <w:pStyle w:val="a5"/>
        <w:numPr>
          <w:ilvl w:val="0"/>
          <w:numId w:val="3"/>
        </w:numPr>
        <w:ind w:left="1134"/>
        <w:rPr>
          <w:rStyle w:val="style3"/>
          <w:lang w:val="en-US"/>
        </w:rPr>
      </w:pPr>
      <w:proofErr w:type="spellStart"/>
      <w:r>
        <w:rPr>
          <w:rStyle w:val="style3"/>
        </w:rPr>
        <w:t>Багатоколонкова</w:t>
      </w:r>
      <w:proofErr w:type="spellEnd"/>
      <w:r w:rsidRPr="007E4A62">
        <w:rPr>
          <w:rStyle w:val="style3"/>
          <w:lang w:val="en-US"/>
        </w:rPr>
        <w:t xml:space="preserve">, </w:t>
      </w:r>
      <w:proofErr w:type="spellStart"/>
      <w:r w:rsidRPr="007E4A62">
        <w:rPr>
          <w:rStyle w:val="style3"/>
          <w:lang w:val="en-US"/>
        </w:rPr>
        <w:t>побудована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на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принципах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метатезауруса</w:t>
      </w:r>
      <w:proofErr w:type="spellEnd"/>
      <w:r w:rsidRPr="007E4A62">
        <w:rPr>
          <w:rStyle w:val="style3"/>
          <w:lang w:val="en-US"/>
        </w:rPr>
        <w:t xml:space="preserve"> UMLS </w:t>
      </w:r>
      <w:proofErr w:type="spellStart"/>
      <w:r w:rsidRPr="007E4A62">
        <w:rPr>
          <w:rStyle w:val="style3"/>
          <w:lang w:val="en-US"/>
        </w:rPr>
        <w:t>таблиця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описана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засобами</w:t>
      </w:r>
      <w:proofErr w:type="spellEnd"/>
      <w:r w:rsidRPr="007E4A62">
        <w:rPr>
          <w:rStyle w:val="style3"/>
          <w:lang w:val="en-US"/>
        </w:rPr>
        <w:t xml:space="preserve"> HL7 </w:t>
      </w:r>
    </w:p>
    <w:p w:rsidR="006C2A4B" w:rsidRPr="007E4A62" w:rsidRDefault="007E4A62" w:rsidP="007E4A62">
      <w:pPr>
        <w:pStyle w:val="a5"/>
        <w:numPr>
          <w:ilvl w:val="0"/>
          <w:numId w:val="3"/>
        </w:numPr>
        <w:ind w:left="1134"/>
        <w:rPr>
          <w:rStyle w:val="style3"/>
          <w:lang w:val="en-US"/>
        </w:rPr>
      </w:pPr>
      <w:r w:rsidRPr="007E4A62">
        <w:rPr>
          <w:rStyle w:val="style3"/>
          <w:lang w:val="en-US"/>
        </w:rPr>
        <w:t xml:space="preserve">LOINC, SNOMED, HIPAA, </w:t>
      </w:r>
      <w:proofErr w:type="spellStart"/>
      <w:r w:rsidRPr="007E4A62">
        <w:rPr>
          <w:rStyle w:val="style3"/>
          <w:lang w:val="en-US"/>
        </w:rPr>
        <w:t>місцеві</w:t>
      </w:r>
      <w:proofErr w:type="spellEnd"/>
      <w:r w:rsidRPr="007E4A62">
        <w:rPr>
          <w:rStyle w:val="style3"/>
          <w:lang w:val="en-US"/>
        </w:rPr>
        <w:t xml:space="preserve">, </w:t>
      </w:r>
      <w:proofErr w:type="spellStart"/>
      <w:r w:rsidRPr="007E4A62">
        <w:rPr>
          <w:rStyle w:val="style3"/>
          <w:lang w:val="en-US"/>
        </w:rPr>
        <w:t>національні</w:t>
      </w:r>
      <w:proofErr w:type="spellEnd"/>
      <w:r w:rsidRPr="007E4A62">
        <w:rPr>
          <w:rStyle w:val="style3"/>
          <w:lang w:val="en-US"/>
        </w:rPr>
        <w:t xml:space="preserve"> </w:t>
      </w:r>
      <w:proofErr w:type="spellStart"/>
      <w:r w:rsidRPr="007E4A62">
        <w:rPr>
          <w:rStyle w:val="style3"/>
          <w:lang w:val="en-US"/>
        </w:rPr>
        <w:t>словники</w:t>
      </w:r>
      <w:proofErr w:type="spellEnd"/>
      <w:r w:rsidRPr="007E4A62">
        <w:rPr>
          <w:rStyle w:val="style3"/>
          <w:lang w:val="en-US"/>
        </w:rPr>
        <w:t>.</w:t>
      </w:r>
    </w:p>
    <w:p w:rsidR="007E4A62" w:rsidRPr="007E4A62" w:rsidRDefault="007E4A62" w:rsidP="007E4A62">
      <w:pPr>
        <w:pStyle w:val="a5"/>
        <w:rPr>
          <w:rStyle w:val="style3"/>
        </w:rPr>
      </w:pPr>
      <w:r w:rsidRPr="007E4A62">
        <w:rPr>
          <w:rStyle w:val="style3"/>
          <w:b/>
        </w:rPr>
        <w:t>HMD</w:t>
      </w:r>
      <w:r w:rsidRPr="007E4A62">
        <w:rPr>
          <w:rStyle w:val="style3"/>
        </w:rPr>
        <w:t xml:space="preserve"> </w:t>
      </w:r>
      <w:r>
        <w:rPr>
          <w:rStyle w:val="style3"/>
        </w:rPr>
        <w:t xml:space="preserve">– </w:t>
      </w:r>
      <w:proofErr w:type="spellStart"/>
      <w:r w:rsidRPr="007E4A62">
        <w:rPr>
          <w:rStyle w:val="style3"/>
        </w:rPr>
        <w:t>Hierarchical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Message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Descriptor</w:t>
      </w:r>
      <w:proofErr w:type="spellEnd"/>
      <w:r>
        <w:rPr>
          <w:rStyle w:val="style3"/>
        </w:rPr>
        <w:t xml:space="preserve"> </w:t>
      </w:r>
      <w:r w:rsidRPr="007E4A62">
        <w:rPr>
          <w:rStyle w:val="style3"/>
        </w:rPr>
        <w:t xml:space="preserve">- визначник ієрархічної структури повідомлення. </w:t>
      </w:r>
    </w:p>
    <w:p w:rsidR="007E4A62" w:rsidRPr="007E4A62" w:rsidRDefault="007E4A62" w:rsidP="007E4A62">
      <w:pPr>
        <w:pStyle w:val="a5"/>
        <w:rPr>
          <w:rStyle w:val="style3"/>
        </w:rPr>
      </w:pPr>
      <w:r w:rsidRPr="007E4A62">
        <w:rPr>
          <w:rStyle w:val="style3"/>
        </w:rPr>
        <w:t xml:space="preserve">Принципи HMD: </w:t>
      </w:r>
    </w:p>
    <w:p w:rsidR="007E4A62" w:rsidRPr="007E4A62" w:rsidRDefault="007E4A62" w:rsidP="00DC3F79">
      <w:pPr>
        <w:pStyle w:val="a5"/>
        <w:numPr>
          <w:ilvl w:val="0"/>
          <w:numId w:val="5"/>
        </w:numPr>
        <w:ind w:left="1134"/>
        <w:rPr>
          <w:rStyle w:val="style3"/>
        </w:rPr>
      </w:pPr>
      <w:r w:rsidRPr="007E4A62">
        <w:rPr>
          <w:rStyle w:val="style3"/>
        </w:rPr>
        <w:t xml:space="preserve">система передачі повинна розуміти генезис класів. </w:t>
      </w:r>
    </w:p>
    <w:p w:rsidR="007E4A62" w:rsidRPr="007E4A62" w:rsidRDefault="007E4A62" w:rsidP="00DC3F79">
      <w:pPr>
        <w:pStyle w:val="a5"/>
        <w:numPr>
          <w:ilvl w:val="0"/>
          <w:numId w:val="5"/>
        </w:numPr>
        <w:ind w:left="1134"/>
        <w:rPr>
          <w:rStyle w:val="style3"/>
        </w:rPr>
      </w:pPr>
      <w:r w:rsidRPr="007E4A62">
        <w:rPr>
          <w:rStyle w:val="style3"/>
        </w:rPr>
        <w:t>повідомлення при передачі шикуються в лінійну структуровану послідовність.</w:t>
      </w:r>
    </w:p>
    <w:p w:rsidR="007E4A62" w:rsidRPr="007E4A62" w:rsidRDefault="007E4A62" w:rsidP="007E4A62">
      <w:pPr>
        <w:pStyle w:val="a5"/>
        <w:rPr>
          <w:rStyle w:val="style3"/>
        </w:rPr>
      </w:pPr>
      <w:r w:rsidRPr="007E4A62">
        <w:rPr>
          <w:rStyle w:val="style3"/>
          <w:b/>
        </w:rPr>
        <w:t>CDA</w:t>
      </w:r>
      <w:r w:rsidRPr="007E4A62">
        <w:rPr>
          <w:rStyle w:val="style3"/>
        </w:rPr>
        <w:t xml:space="preserve"> Архітектура Клінічного документа (АКД, CDA, </w:t>
      </w:r>
      <w:proofErr w:type="spellStart"/>
      <w:r w:rsidRPr="007E4A62">
        <w:rPr>
          <w:rStyle w:val="style3"/>
        </w:rPr>
        <w:t>Clinical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Document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Architecture</w:t>
      </w:r>
      <w:proofErr w:type="spellEnd"/>
      <w:r w:rsidRPr="007E4A62">
        <w:rPr>
          <w:rStyle w:val="style3"/>
        </w:rPr>
        <w:t xml:space="preserve">) Стандарт сфери HL7, затверджений ISO (ISO / HL7 27932: 2009 </w:t>
      </w:r>
      <w:proofErr w:type="spellStart"/>
      <w:r w:rsidRPr="007E4A62">
        <w:rPr>
          <w:rStyle w:val="style3"/>
        </w:rPr>
        <w:t>Data</w:t>
      </w:r>
      <w:proofErr w:type="spellEnd"/>
      <w:r w:rsidRPr="007E4A62">
        <w:rPr>
          <w:rStyle w:val="style3"/>
        </w:rPr>
        <w:t xml:space="preserve"> Exchange </w:t>
      </w:r>
      <w:proofErr w:type="spellStart"/>
      <w:r w:rsidRPr="007E4A62">
        <w:rPr>
          <w:rStyle w:val="style3"/>
        </w:rPr>
        <w:t>Standards</w:t>
      </w:r>
      <w:proofErr w:type="spellEnd"/>
      <w:r w:rsidRPr="007E4A62">
        <w:rPr>
          <w:rStyle w:val="style3"/>
        </w:rPr>
        <w:t xml:space="preserve"> - HL7 </w:t>
      </w:r>
      <w:proofErr w:type="spellStart"/>
      <w:r w:rsidRPr="007E4A62">
        <w:rPr>
          <w:rStyle w:val="style3"/>
        </w:rPr>
        <w:t>Clinical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Architecture</w:t>
      </w:r>
      <w:proofErr w:type="spellEnd"/>
      <w:r w:rsidRPr="007E4A62">
        <w:rPr>
          <w:rStyle w:val="style3"/>
        </w:rPr>
        <w:t xml:space="preserve"> </w:t>
      </w:r>
      <w:proofErr w:type="spellStart"/>
      <w:r w:rsidRPr="007E4A62">
        <w:rPr>
          <w:rStyle w:val="style3"/>
        </w:rPr>
        <w:t>Document</w:t>
      </w:r>
      <w:proofErr w:type="spellEnd"/>
      <w:r w:rsidRPr="007E4A62">
        <w:rPr>
          <w:rStyle w:val="style3"/>
        </w:rPr>
        <w:t xml:space="preserve">, </w:t>
      </w:r>
      <w:proofErr w:type="spellStart"/>
      <w:r w:rsidR="006528D5" w:rsidRPr="006528D5">
        <w:rPr>
          <w:rStyle w:val="style3"/>
        </w:rPr>
        <w:t>Release</w:t>
      </w:r>
      <w:proofErr w:type="spellEnd"/>
      <w:r w:rsidR="006528D5" w:rsidRPr="006528D5">
        <w:rPr>
          <w:rStyle w:val="style3"/>
        </w:rPr>
        <w:t xml:space="preserve"> </w:t>
      </w:r>
      <w:r w:rsidRPr="007E4A62">
        <w:rPr>
          <w:rStyle w:val="style3"/>
        </w:rPr>
        <w:t xml:space="preserve">2). В АКД визначений синтаксис і комплекс структур (база) для повного вираження семантики клінічного документа. АКД використовує мову розмітки інформаційних об'єктів XML. </w:t>
      </w:r>
    </w:p>
    <w:p w:rsidR="007E4A62" w:rsidRPr="007E4A62" w:rsidRDefault="007E4A62" w:rsidP="007E4A62">
      <w:pPr>
        <w:pStyle w:val="a5"/>
        <w:rPr>
          <w:rStyle w:val="style3"/>
        </w:rPr>
      </w:pPr>
      <w:r w:rsidRPr="007E4A62">
        <w:rPr>
          <w:rStyle w:val="style3"/>
        </w:rPr>
        <w:t xml:space="preserve">Специфікація клінічного документа створюється на основі довідника даних RIM - іншими словами, сенс </w:t>
      </w:r>
      <w:r w:rsidR="006528D5">
        <w:rPr>
          <w:rStyle w:val="style3"/>
        </w:rPr>
        <w:t>клінічного документа</w:t>
      </w:r>
      <w:r w:rsidRPr="007E4A62">
        <w:rPr>
          <w:rStyle w:val="style3"/>
        </w:rPr>
        <w:t xml:space="preserve"> при машинній обробці виходить з RIM. CDA визначає розмітку (розмітки) клінічного документа, його структуру і семантику. Клінічний документ по CDA є повним інформаційним об'єктом, з повністю </w:t>
      </w:r>
      <w:r w:rsidR="006528D5">
        <w:rPr>
          <w:rStyle w:val="style3"/>
        </w:rPr>
        <w:t>визначеними</w:t>
      </w:r>
      <w:r w:rsidRPr="007E4A62">
        <w:rPr>
          <w:rStyle w:val="style3"/>
        </w:rPr>
        <w:t xml:space="preserve"> компонентами. Він може містити текст, зображення, звук та інш</w:t>
      </w:r>
      <w:r w:rsidR="006528D5">
        <w:rPr>
          <w:rStyle w:val="style3"/>
        </w:rPr>
        <w:t xml:space="preserve">ий </w:t>
      </w:r>
      <w:r w:rsidRPr="007E4A62">
        <w:rPr>
          <w:rStyle w:val="style3"/>
        </w:rPr>
        <w:t xml:space="preserve">мультимедійний зміст. </w:t>
      </w:r>
    </w:p>
    <w:p w:rsidR="006C2A4B" w:rsidRDefault="007E4A62" w:rsidP="007E4A62">
      <w:pPr>
        <w:pStyle w:val="a5"/>
        <w:rPr>
          <w:rStyle w:val="style3"/>
        </w:rPr>
      </w:pPr>
      <w:r w:rsidRPr="007E4A62">
        <w:rPr>
          <w:rStyle w:val="style3"/>
        </w:rPr>
        <w:t xml:space="preserve">HL7 почав розвиватися як стандарт повідомлень. </w:t>
      </w:r>
      <w:r w:rsidR="006528D5">
        <w:rPr>
          <w:rStyle w:val="style3"/>
        </w:rPr>
        <w:t>Клінічний документ</w:t>
      </w:r>
      <w:r w:rsidRPr="007E4A62">
        <w:rPr>
          <w:rStyle w:val="style3"/>
        </w:rPr>
        <w:t xml:space="preserve"> може бути переданий в повідомленні, або існувати незалежно. Природа </w:t>
      </w:r>
      <w:r w:rsidRPr="007E4A62">
        <w:rPr>
          <w:rStyle w:val="style3"/>
        </w:rPr>
        <w:lastRenderedPageBreak/>
        <w:t>документа та повідомлення різні. Повідомлення: тимчасово, запускається зовнішн</w:t>
      </w:r>
      <w:r w:rsidR="006528D5">
        <w:rPr>
          <w:rStyle w:val="style3"/>
        </w:rPr>
        <w:t>ьою</w:t>
      </w:r>
      <w:r w:rsidRPr="007E4A62">
        <w:rPr>
          <w:rStyle w:val="style3"/>
        </w:rPr>
        <w:t xml:space="preserve"> подією, існує певний період часу, має адресат</w:t>
      </w:r>
      <w:r w:rsidR="006528D5">
        <w:rPr>
          <w:rStyle w:val="style3"/>
        </w:rPr>
        <w:t>а</w:t>
      </w:r>
      <w:r w:rsidRPr="007E4A62">
        <w:rPr>
          <w:rStyle w:val="style3"/>
        </w:rPr>
        <w:t xml:space="preserve">, найчастіше </w:t>
      </w:r>
      <w:r w:rsidR="006528D5">
        <w:rPr>
          <w:rStyle w:val="style3"/>
        </w:rPr>
        <w:t>непризначений для</w:t>
      </w:r>
      <w:r w:rsidRPr="007E4A62">
        <w:rPr>
          <w:rStyle w:val="style3"/>
        </w:rPr>
        <w:t xml:space="preserve"> </w:t>
      </w:r>
      <w:r w:rsidR="006528D5">
        <w:rPr>
          <w:rStyle w:val="style3"/>
        </w:rPr>
        <w:t xml:space="preserve">читання </w:t>
      </w:r>
      <w:r w:rsidRPr="007E4A62">
        <w:rPr>
          <w:rStyle w:val="style3"/>
        </w:rPr>
        <w:t>людин</w:t>
      </w:r>
      <w:r w:rsidR="006528D5">
        <w:rPr>
          <w:rStyle w:val="style3"/>
        </w:rPr>
        <w:t>ою</w:t>
      </w:r>
      <w:r w:rsidRPr="007E4A62">
        <w:rPr>
          <w:rStyle w:val="style3"/>
        </w:rPr>
        <w:t xml:space="preserve">. Документ: стабільний, повний, має авторство, визначення правил доступу, </w:t>
      </w:r>
      <w:r w:rsidR="006528D5">
        <w:rPr>
          <w:rStyle w:val="style3"/>
        </w:rPr>
        <w:t>призначений для перегляду людиною</w:t>
      </w:r>
      <w:r w:rsidRPr="007E4A62">
        <w:rPr>
          <w:rStyle w:val="style3"/>
        </w:rPr>
        <w:t>.</w:t>
      </w:r>
    </w:p>
    <w:p w:rsidR="006528D5" w:rsidRPr="006528D5" w:rsidRDefault="006528D5" w:rsidP="006528D5">
      <w:pPr>
        <w:pStyle w:val="a5"/>
        <w:rPr>
          <w:rStyle w:val="style3"/>
        </w:rPr>
      </w:pPr>
      <w:r w:rsidRPr="006528D5">
        <w:rPr>
          <w:rStyle w:val="style3"/>
          <w:b/>
        </w:rPr>
        <w:t xml:space="preserve">EHR </w:t>
      </w:r>
      <w:proofErr w:type="spellStart"/>
      <w:r w:rsidRPr="006528D5">
        <w:rPr>
          <w:rStyle w:val="style3"/>
        </w:rPr>
        <w:t>System</w:t>
      </w:r>
      <w:proofErr w:type="spellEnd"/>
      <w:r w:rsidRPr="006528D5">
        <w:rPr>
          <w:rStyle w:val="style3"/>
        </w:rPr>
        <w:t xml:space="preserve"> (</w:t>
      </w:r>
      <w:proofErr w:type="spellStart"/>
      <w:r w:rsidRPr="006528D5">
        <w:rPr>
          <w:rStyle w:val="style3"/>
        </w:rPr>
        <w:t>Electronic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Health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Record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Systems</w:t>
      </w:r>
      <w:proofErr w:type="spellEnd"/>
      <w:r w:rsidRPr="006528D5">
        <w:rPr>
          <w:rStyle w:val="style3"/>
        </w:rPr>
        <w:t xml:space="preserve"> - Система Електронної історії хвороби (</w:t>
      </w:r>
      <w:r>
        <w:rPr>
          <w:rStyle w:val="style3"/>
        </w:rPr>
        <w:t>див.</w:t>
      </w:r>
      <w:r w:rsidRPr="006528D5">
        <w:rPr>
          <w:rStyle w:val="style3"/>
        </w:rPr>
        <w:t xml:space="preserve"> ГОСТ Р 52636</w:t>
      </w:r>
      <w:r>
        <w:rPr>
          <w:rStyle w:val="style3"/>
        </w:rPr>
        <w:t>-2006)).</w:t>
      </w:r>
    </w:p>
    <w:p w:rsidR="006528D5" w:rsidRDefault="006528D5" w:rsidP="006528D5">
      <w:pPr>
        <w:pStyle w:val="a5"/>
        <w:rPr>
          <w:rStyle w:val="style3"/>
        </w:rPr>
      </w:pPr>
      <w:r w:rsidRPr="006528D5">
        <w:rPr>
          <w:rStyle w:val="style3"/>
        </w:rPr>
        <w:t>Опис повного функціоналу EHR що складається з розділів Управлі</w:t>
      </w:r>
      <w:r>
        <w:rPr>
          <w:rStyle w:val="style3"/>
        </w:rPr>
        <w:t xml:space="preserve">ння наданням медичної допомоги </w:t>
      </w:r>
      <w:r w:rsidRPr="006528D5">
        <w:rPr>
          <w:rStyle w:val="style3"/>
        </w:rPr>
        <w:t>(</w:t>
      </w:r>
      <w:proofErr w:type="spellStart"/>
      <w:r w:rsidRPr="006528D5">
        <w:rPr>
          <w:rStyle w:val="style3"/>
        </w:rPr>
        <w:t>Care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Management</w:t>
      </w:r>
      <w:proofErr w:type="spellEnd"/>
      <w:r w:rsidRPr="006528D5">
        <w:rPr>
          <w:rStyle w:val="style3"/>
        </w:rPr>
        <w:t>), Клінічний документообіг (</w:t>
      </w:r>
      <w:proofErr w:type="spellStart"/>
      <w:r w:rsidRPr="006528D5">
        <w:rPr>
          <w:rStyle w:val="style3"/>
        </w:rPr>
        <w:t>Clinical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Support</w:t>
      </w:r>
      <w:proofErr w:type="spellEnd"/>
      <w:r w:rsidRPr="006528D5">
        <w:rPr>
          <w:rStyle w:val="style3"/>
        </w:rPr>
        <w:t>), Інформаційна інфраструктура (</w:t>
      </w:r>
      <w:proofErr w:type="spellStart"/>
      <w:r w:rsidRPr="006528D5">
        <w:rPr>
          <w:rStyle w:val="style3"/>
        </w:rPr>
        <w:t>Information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Infrastructure</w:t>
      </w:r>
      <w:proofErr w:type="spellEnd"/>
      <w:r w:rsidRPr="006528D5">
        <w:rPr>
          <w:rStyle w:val="style3"/>
        </w:rPr>
        <w:t>) - всього 125 функцій.</w:t>
      </w:r>
    </w:p>
    <w:p w:rsidR="006528D5" w:rsidRDefault="006528D5" w:rsidP="006528D5">
      <w:pPr>
        <w:pStyle w:val="a5"/>
        <w:rPr>
          <w:rStyle w:val="style3"/>
        </w:rPr>
      </w:pPr>
      <w:r w:rsidRPr="006528D5">
        <w:rPr>
          <w:rStyle w:val="style3"/>
          <w:b/>
        </w:rPr>
        <w:t>Арден синтаксис</w:t>
      </w:r>
      <w:r w:rsidRPr="006528D5">
        <w:rPr>
          <w:rStyle w:val="style3"/>
        </w:rPr>
        <w:t xml:space="preserve"> (</w:t>
      </w:r>
      <w:proofErr w:type="spellStart"/>
      <w:r w:rsidRPr="006528D5">
        <w:rPr>
          <w:rStyle w:val="style3"/>
        </w:rPr>
        <w:t>Arden</w:t>
      </w:r>
      <w:proofErr w:type="spellEnd"/>
      <w:r w:rsidRPr="006528D5">
        <w:rPr>
          <w:rStyle w:val="style3"/>
        </w:rPr>
        <w:t xml:space="preserve"> </w:t>
      </w:r>
      <w:r>
        <w:rPr>
          <w:rStyle w:val="style3"/>
          <w:lang w:val="en-US"/>
        </w:rPr>
        <w:t>Syntax</w:t>
      </w:r>
      <w:r w:rsidRPr="006528D5">
        <w:rPr>
          <w:rStyle w:val="style3"/>
        </w:rPr>
        <w:t>) Специфікація прийнята HL7 для визначення та розповсюдження медичних знань. Арден синтаксис є мовою Медичних Логічних Модул</w:t>
      </w:r>
      <w:r w:rsidR="00DC3F79">
        <w:rPr>
          <w:rStyle w:val="style3"/>
        </w:rPr>
        <w:t xml:space="preserve">ів </w:t>
      </w:r>
      <w:r w:rsidRPr="006528D5">
        <w:rPr>
          <w:rStyle w:val="style3"/>
        </w:rPr>
        <w:t>(</w:t>
      </w:r>
      <w:proofErr w:type="spellStart"/>
      <w:r w:rsidR="00DC3F79" w:rsidRPr="00DC3F79">
        <w:rPr>
          <w:rStyle w:val="style3"/>
        </w:rPr>
        <w:t>Medical</w:t>
      </w:r>
      <w:proofErr w:type="spellEnd"/>
      <w:r w:rsidR="00DC3F79" w:rsidRPr="00DC3F79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Logic</w:t>
      </w:r>
      <w:proofErr w:type="spellEnd"/>
      <w:r w:rsidRPr="006528D5">
        <w:rPr>
          <w:rStyle w:val="style3"/>
        </w:rPr>
        <w:t xml:space="preserve"> </w:t>
      </w:r>
      <w:proofErr w:type="spellStart"/>
      <w:r w:rsidRPr="006528D5">
        <w:rPr>
          <w:rStyle w:val="style3"/>
        </w:rPr>
        <w:t>Modules</w:t>
      </w:r>
      <w:proofErr w:type="spellEnd"/>
      <w:r w:rsidRPr="006528D5">
        <w:rPr>
          <w:rStyle w:val="style3"/>
        </w:rPr>
        <w:t xml:space="preserve">) кодування медичних знань. Кожен </w:t>
      </w:r>
      <w:r w:rsidR="00DC3F79">
        <w:rPr>
          <w:rStyle w:val="style3"/>
        </w:rPr>
        <w:t>модуль</w:t>
      </w:r>
      <w:r w:rsidRPr="006528D5">
        <w:rPr>
          <w:rStyle w:val="style3"/>
        </w:rPr>
        <w:t xml:space="preserve"> </w:t>
      </w:r>
      <w:r w:rsidR="00DC3F79">
        <w:rPr>
          <w:rStyle w:val="style3"/>
        </w:rPr>
        <w:t xml:space="preserve"> </w:t>
      </w:r>
      <w:r w:rsidRPr="006528D5">
        <w:rPr>
          <w:rStyle w:val="style3"/>
        </w:rPr>
        <w:t>містить достатню інформацію для прийняття медичного рішення. МЛМ використовується для генерації сигналів тривоги, розуміння медичних даних, діагностики, фільтрації медичних даних і адміністративних завдань. За певних</w:t>
      </w:r>
      <w:r w:rsidR="00DC3F79">
        <w:rPr>
          <w:rStyle w:val="style3"/>
        </w:rPr>
        <w:t xml:space="preserve"> умов може бути розроблена комп’ютерна програма (монітор подій), яка генерує </w:t>
      </w:r>
      <w:r w:rsidRPr="006528D5">
        <w:rPr>
          <w:rStyle w:val="style3"/>
        </w:rPr>
        <w:t>експертну підтримку. МЛМ може бути пов'язаний з ін</w:t>
      </w:r>
      <w:r w:rsidR="00DC3F79">
        <w:rPr>
          <w:rStyle w:val="style3"/>
        </w:rPr>
        <w:t xml:space="preserve">шими МЛМ та утворювати мережу. </w:t>
      </w:r>
      <w:r w:rsidRPr="006528D5">
        <w:rPr>
          <w:rStyle w:val="style3"/>
        </w:rPr>
        <w:t>Основний виразний засіб HL7 - мова графічної концептуалізації систем UML.</w:t>
      </w:r>
    </w:p>
    <w:p w:rsidR="002010E3" w:rsidRPr="00237C5F" w:rsidRDefault="002010E3" w:rsidP="00042F54">
      <w:pPr>
        <w:pStyle w:val="af4"/>
        <w:rPr>
          <w:rStyle w:val="style3"/>
        </w:rPr>
      </w:pPr>
      <w:bookmarkStart w:id="6" w:name="_Toc397644604"/>
      <w:r>
        <w:rPr>
          <w:rStyle w:val="style3"/>
          <w:lang w:val="en-US"/>
        </w:rPr>
        <w:t>DICOM</w:t>
      </w:r>
      <w:bookmarkEnd w:id="6"/>
    </w:p>
    <w:p w:rsidR="00C94187" w:rsidRPr="00C94187" w:rsidRDefault="00C94187" w:rsidP="00C94187">
      <w:pPr>
        <w:pStyle w:val="a5"/>
        <w:rPr>
          <w:rStyle w:val="style3"/>
        </w:rPr>
      </w:pPr>
      <w:r w:rsidRPr="00C94187">
        <w:rPr>
          <w:rStyle w:val="style3"/>
        </w:rPr>
        <w:t>DICOM (</w:t>
      </w:r>
      <w:r>
        <w:rPr>
          <w:rStyle w:val="style3"/>
        </w:rPr>
        <w:t>англ.</w:t>
      </w:r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Digital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Imaging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and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Communications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in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Medicine</w:t>
      </w:r>
      <w:proofErr w:type="spellEnd"/>
      <w:r w:rsidRPr="00C94187">
        <w:rPr>
          <w:rStyle w:val="style3"/>
        </w:rPr>
        <w:t xml:space="preserve">) </w:t>
      </w:r>
      <w:r>
        <w:rPr>
          <w:rStyle w:val="style3"/>
        </w:rPr>
        <w:t xml:space="preserve">– </w:t>
      </w:r>
      <w:r w:rsidRPr="00C94187">
        <w:rPr>
          <w:rStyle w:val="style3"/>
        </w:rPr>
        <w:t xml:space="preserve"> Галузевий стандарт створення, зберігання, передачі та візуалізації медичних зображень і документів обстежених пацієнтів.</w:t>
      </w:r>
    </w:p>
    <w:p w:rsidR="00C94187" w:rsidRPr="00C94187" w:rsidRDefault="00C94187" w:rsidP="00C94187">
      <w:pPr>
        <w:pStyle w:val="a5"/>
        <w:rPr>
          <w:rStyle w:val="style3"/>
        </w:rPr>
      </w:pPr>
      <w:r w:rsidRPr="00C94187">
        <w:rPr>
          <w:rStyle w:val="style3"/>
        </w:rPr>
        <w:t xml:space="preserve">DICOM спирається на ISO-стандарт OSI, підтримується основними виробниками медичного обладнання та медичного програмного забезпечення. </w:t>
      </w:r>
    </w:p>
    <w:p w:rsidR="00C94187" w:rsidRDefault="00C94187" w:rsidP="00C94187">
      <w:pPr>
        <w:pStyle w:val="a5"/>
        <w:rPr>
          <w:rStyle w:val="style3"/>
        </w:rPr>
      </w:pPr>
      <w:r>
        <w:rPr>
          <w:rStyle w:val="style3"/>
        </w:rPr>
        <w:t>Стандарт DICOM, розроблений</w:t>
      </w:r>
      <w:r w:rsidRPr="00C94187">
        <w:rPr>
          <w:rStyle w:val="style3"/>
        </w:rPr>
        <w:t xml:space="preserve"> </w:t>
      </w:r>
      <w:r>
        <w:rPr>
          <w:rStyle w:val="style3"/>
        </w:rPr>
        <w:t>Н</w:t>
      </w:r>
      <w:r w:rsidRPr="00C94187">
        <w:rPr>
          <w:rStyle w:val="style3"/>
        </w:rPr>
        <w:t>аціональною асоціацією виробників електронного устаткування (</w:t>
      </w:r>
      <w:proofErr w:type="spellStart"/>
      <w:r w:rsidRPr="00C94187">
        <w:rPr>
          <w:rStyle w:val="style3"/>
        </w:rPr>
        <w:t>National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Electrical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Manufacturers</w:t>
      </w:r>
      <w:proofErr w:type="spellEnd"/>
      <w:r w:rsidRPr="00C94187">
        <w:rPr>
          <w:rStyle w:val="style3"/>
        </w:rPr>
        <w:t xml:space="preserve"> </w:t>
      </w:r>
      <w:proofErr w:type="spellStart"/>
      <w:r w:rsidRPr="00C94187">
        <w:rPr>
          <w:rStyle w:val="style3"/>
        </w:rPr>
        <w:t>Association</w:t>
      </w:r>
      <w:proofErr w:type="spellEnd"/>
      <w:r w:rsidRPr="00C94187">
        <w:rPr>
          <w:rStyle w:val="style3"/>
        </w:rPr>
        <w:t>),</w:t>
      </w:r>
      <w:r>
        <w:rPr>
          <w:rStyle w:val="style3"/>
        </w:rPr>
        <w:t xml:space="preserve"> </w:t>
      </w:r>
      <w:r w:rsidRPr="00C94187">
        <w:rPr>
          <w:rStyle w:val="style3"/>
        </w:rPr>
        <w:t xml:space="preserve">дозволяє створювати, зберігати, передавати і друкувати окремі кадри </w:t>
      </w:r>
      <w:r w:rsidRPr="00C94187">
        <w:rPr>
          <w:rStyle w:val="style3"/>
        </w:rPr>
        <w:lastRenderedPageBreak/>
        <w:t>зображення, серії кадрів, інформацію про пацієнта, дослідженн</w:t>
      </w:r>
      <w:r>
        <w:rPr>
          <w:rStyle w:val="style3"/>
        </w:rPr>
        <w:t>я</w:t>
      </w:r>
      <w:r w:rsidRPr="00C94187">
        <w:rPr>
          <w:rStyle w:val="style3"/>
        </w:rPr>
        <w:t>, обладнанн</w:t>
      </w:r>
      <w:r>
        <w:rPr>
          <w:rStyle w:val="style3"/>
        </w:rPr>
        <w:t>я</w:t>
      </w:r>
      <w:r w:rsidRPr="00C94187">
        <w:rPr>
          <w:rStyle w:val="style3"/>
        </w:rPr>
        <w:t>, установах, медичному персоналі, що виробляє обстеження, і т. п.</w:t>
      </w:r>
    </w:p>
    <w:p w:rsidR="00C94187" w:rsidRPr="00C94187" w:rsidRDefault="00C94187" w:rsidP="00C94187">
      <w:pPr>
        <w:pStyle w:val="a5"/>
        <w:rPr>
          <w:rStyle w:val="style3"/>
        </w:rPr>
      </w:pPr>
      <w:r w:rsidRPr="00C94187">
        <w:rPr>
          <w:rStyle w:val="style3"/>
        </w:rPr>
        <w:t xml:space="preserve">Стандартом DICOM визначено два інформаційних рівня: </w:t>
      </w:r>
    </w:p>
    <w:p w:rsidR="00C94187" w:rsidRPr="00C94187" w:rsidRDefault="00C94187" w:rsidP="00C94187">
      <w:pPr>
        <w:pStyle w:val="a5"/>
        <w:numPr>
          <w:ilvl w:val="0"/>
          <w:numId w:val="6"/>
        </w:numPr>
        <w:ind w:left="1134"/>
        <w:rPr>
          <w:rStyle w:val="style3"/>
        </w:rPr>
      </w:pPr>
      <w:r w:rsidRPr="00C94187">
        <w:rPr>
          <w:rStyle w:val="style3"/>
        </w:rPr>
        <w:t xml:space="preserve">файловий рівень - DICOM </w:t>
      </w:r>
      <w:r w:rsidR="005F4A8C">
        <w:rPr>
          <w:rStyle w:val="style3"/>
          <w:lang w:val="en-US"/>
        </w:rPr>
        <w:t>File</w:t>
      </w:r>
      <w:r w:rsidRPr="00C94187">
        <w:rPr>
          <w:rStyle w:val="style3"/>
        </w:rPr>
        <w:t xml:space="preserve"> (DICOM-файл) - об'єктний файл з </w:t>
      </w:r>
      <w:proofErr w:type="spellStart"/>
      <w:r w:rsidRPr="00C94187">
        <w:rPr>
          <w:rStyle w:val="style3"/>
        </w:rPr>
        <w:t>тег</w:t>
      </w:r>
      <w:r w:rsidR="005F4A8C">
        <w:rPr>
          <w:rStyle w:val="style3"/>
        </w:rPr>
        <w:t>овою</w:t>
      </w:r>
      <w:proofErr w:type="spellEnd"/>
      <w:r w:rsidRPr="00C94187">
        <w:rPr>
          <w:rStyle w:val="style3"/>
        </w:rPr>
        <w:t xml:space="preserve"> організацією для подання кадру зображення (або се</w:t>
      </w:r>
      <w:r w:rsidR="005F4A8C">
        <w:rPr>
          <w:rStyle w:val="style3"/>
        </w:rPr>
        <w:t>рії кадрів) та супроводжуючої/</w:t>
      </w:r>
      <w:r w:rsidRPr="00C94187">
        <w:rPr>
          <w:rStyle w:val="style3"/>
        </w:rPr>
        <w:t xml:space="preserve">керуючої інформації (у вигляді DICOM тегів); </w:t>
      </w:r>
    </w:p>
    <w:p w:rsidR="00C94187" w:rsidRPr="00C94187" w:rsidRDefault="00C94187" w:rsidP="00C94187">
      <w:pPr>
        <w:pStyle w:val="a5"/>
        <w:numPr>
          <w:ilvl w:val="0"/>
          <w:numId w:val="6"/>
        </w:numPr>
        <w:ind w:left="1134"/>
        <w:rPr>
          <w:rStyle w:val="style3"/>
        </w:rPr>
      </w:pPr>
      <w:r w:rsidRPr="00C94187">
        <w:rPr>
          <w:rStyle w:val="style3"/>
        </w:rPr>
        <w:t xml:space="preserve">мережевий (Комунікаційний) - DICOM </w:t>
      </w:r>
      <w:r w:rsidR="005F4A8C">
        <w:rPr>
          <w:rStyle w:val="style3"/>
          <w:lang w:val="en-US"/>
        </w:rPr>
        <w:t>Network</w:t>
      </w:r>
      <w:r w:rsidRPr="00C94187">
        <w:rPr>
          <w:rStyle w:val="style3"/>
        </w:rPr>
        <w:t xml:space="preserve"> </w:t>
      </w:r>
      <w:r w:rsidR="005F4A8C">
        <w:rPr>
          <w:rStyle w:val="style3"/>
          <w:lang w:val="en-US"/>
        </w:rPr>
        <w:t>Protocol</w:t>
      </w:r>
      <w:r w:rsidRPr="00C94187">
        <w:rPr>
          <w:rStyle w:val="style3"/>
        </w:rPr>
        <w:t xml:space="preserve"> (мережевий DICOM-протокол) - для передачі DICOM файлів і керуючих DICOM команд по м</w:t>
      </w:r>
      <w:r>
        <w:rPr>
          <w:rStyle w:val="style3"/>
        </w:rPr>
        <w:t>ережах з підтримкою TCP/IP.</w:t>
      </w:r>
    </w:p>
    <w:p w:rsidR="00C94187" w:rsidRPr="00C94187" w:rsidRDefault="00C94187" w:rsidP="00C94187">
      <w:pPr>
        <w:pStyle w:val="a5"/>
        <w:rPr>
          <w:rStyle w:val="style3"/>
        </w:rPr>
      </w:pPr>
      <w:r w:rsidRPr="005F4A8C">
        <w:rPr>
          <w:rStyle w:val="style3"/>
          <w:b/>
        </w:rPr>
        <w:t xml:space="preserve">DICOM </w:t>
      </w:r>
      <w:r w:rsidR="005F4A8C" w:rsidRPr="005F4A8C">
        <w:rPr>
          <w:rStyle w:val="style3"/>
          <w:b/>
          <w:lang w:val="en-US"/>
        </w:rPr>
        <w:t>File</w:t>
      </w:r>
      <w:r w:rsidRPr="00C94187">
        <w:rPr>
          <w:rStyle w:val="style3"/>
        </w:rPr>
        <w:t xml:space="preserve"> </w:t>
      </w:r>
      <w:r w:rsidR="005F4A8C">
        <w:rPr>
          <w:rStyle w:val="style3"/>
        </w:rPr>
        <w:t>являє собою об'єктно-орієнтований</w:t>
      </w:r>
      <w:r w:rsidRPr="00C94187">
        <w:rPr>
          <w:rStyle w:val="style3"/>
        </w:rPr>
        <w:t xml:space="preserve"> файл з </w:t>
      </w:r>
      <w:proofErr w:type="spellStart"/>
      <w:r w:rsidRPr="00C94187">
        <w:rPr>
          <w:rStyle w:val="style3"/>
        </w:rPr>
        <w:t>тег</w:t>
      </w:r>
      <w:r w:rsidR="005F4A8C">
        <w:rPr>
          <w:rStyle w:val="style3"/>
        </w:rPr>
        <w:t>о</w:t>
      </w:r>
      <w:r w:rsidRPr="00C94187">
        <w:rPr>
          <w:rStyle w:val="style3"/>
        </w:rPr>
        <w:t>в</w:t>
      </w:r>
      <w:r w:rsidR="005F4A8C">
        <w:rPr>
          <w:rStyle w:val="style3"/>
        </w:rPr>
        <w:t>вою</w:t>
      </w:r>
      <w:proofErr w:type="spellEnd"/>
      <w:r w:rsidRPr="00C94187">
        <w:rPr>
          <w:rStyle w:val="style3"/>
        </w:rPr>
        <w:t xml:space="preserve"> організацією. Інформаційна модель стандарту DICOM для DICOM </w:t>
      </w:r>
      <w:proofErr w:type="spellStart"/>
      <w:r w:rsidR="005F4A8C">
        <w:rPr>
          <w:rStyle w:val="style3"/>
        </w:rPr>
        <w:t>файла</w:t>
      </w:r>
      <w:proofErr w:type="spellEnd"/>
      <w:r w:rsidRPr="00C94187">
        <w:rPr>
          <w:rStyle w:val="style3"/>
        </w:rPr>
        <w:t xml:space="preserve"> чотириступінчаста: </w:t>
      </w:r>
    </w:p>
    <w:p w:rsidR="00C94187" w:rsidRDefault="00C94187" w:rsidP="00C94187">
      <w:pPr>
        <w:pStyle w:val="a5"/>
        <w:rPr>
          <w:rStyle w:val="style3"/>
        </w:rPr>
      </w:pPr>
      <w:r w:rsidRPr="00C94187">
        <w:rPr>
          <w:rStyle w:val="style3"/>
        </w:rPr>
        <w:t>пацієнт (</w:t>
      </w:r>
      <w:proofErr w:type="spellStart"/>
      <w:r w:rsidRPr="00C94187">
        <w:rPr>
          <w:rStyle w:val="style3"/>
        </w:rPr>
        <w:t>patient</w:t>
      </w:r>
      <w:proofErr w:type="spellEnd"/>
      <w:r w:rsidRPr="00C94187">
        <w:rPr>
          <w:rStyle w:val="style3"/>
        </w:rPr>
        <w:t>) → дослідження (</w:t>
      </w:r>
      <w:proofErr w:type="spellStart"/>
      <w:r w:rsidRPr="00C94187">
        <w:rPr>
          <w:rStyle w:val="style3"/>
        </w:rPr>
        <w:t>study</w:t>
      </w:r>
      <w:proofErr w:type="spellEnd"/>
      <w:r w:rsidRPr="00C94187">
        <w:rPr>
          <w:rStyle w:val="style3"/>
        </w:rPr>
        <w:t>) → серія (</w:t>
      </w:r>
      <w:proofErr w:type="spellStart"/>
      <w:r w:rsidRPr="00C94187">
        <w:rPr>
          <w:rStyle w:val="style3"/>
        </w:rPr>
        <w:t>series</w:t>
      </w:r>
      <w:proofErr w:type="spellEnd"/>
      <w:r w:rsidRPr="00C94187">
        <w:rPr>
          <w:rStyle w:val="style3"/>
        </w:rPr>
        <w:t>) → зображення (кадр або серія кадрів) (</w:t>
      </w:r>
      <w:proofErr w:type="spellStart"/>
      <w:r w:rsidRPr="00C94187">
        <w:rPr>
          <w:rStyle w:val="style3"/>
        </w:rPr>
        <w:t>image</w:t>
      </w:r>
      <w:proofErr w:type="spellEnd"/>
      <w:r w:rsidRPr="00C94187">
        <w:rPr>
          <w:rStyle w:val="style3"/>
        </w:rPr>
        <w:t xml:space="preserve">). </w:t>
      </w:r>
    </w:p>
    <w:p w:rsidR="00073D8D" w:rsidRDefault="00073D8D" w:rsidP="00C94187">
      <w:pPr>
        <w:pStyle w:val="a5"/>
        <w:rPr>
          <w:rStyle w:val="style3"/>
          <w:lang w:val="en-US"/>
        </w:rPr>
      </w:pPr>
    </w:p>
    <w:p w:rsidR="00336178" w:rsidRPr="00C40F61" w:rsidRDefault="00C40F61" w:rsidP="00C40F61">
      <w:pPr>
        <w:pStyle w:val="a5"/>
        <w:jc w:val="center"/>
        <w:rPr>
          <w:lang w:val="en-US"/>
        </w:rPr>
      </w:pPr>
      <w:r>
        <w:rPr>
          <w:noProof/>
          <w:lang w:eastAsia="uk-UA"/>
        </w:rPr>
        <w:drawing>
          <wp:inline distT="0" distB="0" distL="0" distR="0">
            <wp:extent cx="4301245" cy="4093535"/>
            <wp:effectExtent l="19050" t="0" r="4055" b="0"/>
            <wp:docPr id="14" name="Рисунок 14" descr="https://upload.wikimedia.org/wikipedia/commons/b/be/DICOM_Info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upload.wikimedia.org/wikipedia/commons/b/be/DICOM_InfoModel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194" cy="4097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0F61" w:rsidRPr="00C40F61" w:rsidRDefault="00C40F61" w:rsidP="00C40F61">
      <w:pPr>
        <w:pStyle w:val="a5"/>
        <w:jc w:val="center"/>
        <w:rPr>
          <w:lang w:val="en-US"/>
        </w:rPr>
      </w:pPr>
      <w:r>
        <w:t xml:space="preserve">Рис. </w:t>
      </w:r>
      <w:r>
        <w:rPr>
          <w:lang w:val="en-US"/>
        </w:rPr>
        <w:t>5</w:t>
      </w:r>
      <w:r>
        <w:t xml:space="preserve">. Інформаційна модель </w:t>
      </w:r>
      <w:r>
        <w:rPr>
          <w:lang w:val="en-US"/>
        </w:rPr>
        <w:t>DICOM</w:t>
      </w:r>
    </w:p>
    <w:p w:rsidR="00C94187" w:rsidRPr="00C94187" w:rsidRDefault="00C94187" w:rsidP="00C94187">
      <w:pPr>
        <w:pStyle w:val="a5"/>
        <w:rPr>
          <w:rStyle w:val="style3"/>
        </w:rPr>
      </w:pPr>
      <w:r w:rsidRPr="00C94187">
        <w:rPr>
          <w:rStyle w:val="style3"/>
        </w:rPr>
        <w:lastRenderedPageBreak/>
        <w:t xml:space="preserve">Файловий рівень стандарту DICOM 3.0 редакції 2008 описує: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Атрибути і демографічні дані пацієнта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Модель і фірму виробника апарату, на якому проводилося обстеження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Атрибути медичного закладу, де було проведено обстеження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Атрибути персоналу, що проводив обстеження пацієнта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Вид обстеження і дата / час його проведення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Умови і параметри проведення дослідження пацієнта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Параметри зображення або серії зображень, записаних в DICOM-файлі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Унікальні ключі ідентифікації унікального ідентифікатора (UID) груп даних, описаних в DICOM-файлі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Зображення, серію або набір серій, отриманих при обстеженні пацієнта. </w:t>
      </w:r>
    </w:p>
    <w:p w:rsidR="00C94187" w:rsidRPr="00C94187" w:rsidRDefault="005F4A8C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>
        <w:rPr>
          <w:rStyle w:val="style3"/>
        </w:rPr>
        <w:t>Представлення</w:t>
      </w:r>
      <w:r w:rsidR="00C94187" w:rsidRPr="00C94187">
        <w:rPr>
          <w:rStyle w:val="style3"/>
        </w:rPr>
        <w:t xml:space="preserve">, в першу чергу, PDF-документів в DICOM-файлі. </w:t>
      </w:r>
    </w:p>
    <w:p w:rsidR="00C94187" w:rsidRP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 xml:space="preserve">Представлення DICOM-записи на оптичні носії, включаючи DVD формат. </w:t>
      </w:r>
    </w:p>
    <w:p w:rsidR="00C94187" w:rsidRDefault="00C94187" w:rsidP="00C94187">
      <w:pPr>
        <w:pStyle w:val="a5"/>
        <w:numPr>
          <w:ilvl w:val="0"/>
          <w:numId w:val="7"/>
        </w:numPr>
        <w:ind w:left="1134"/>
        <w:rPr>
          <w:rStyle w:val="style3"/>
        </w:rPr>
      </w:pPr>
      <w:r w:rsidRPr="00C94187">
        <w:rPr>
          <w:rStyle w:val="style3"/>
        </w:rPr>
        <w:t>DICOM-протокол для передачі / п</w:t>
      </w:r>
      <w:r w:rsidR="004A0267">
        <w:rPr>
          <w:rStyle w:val="style3"/>
        </w:rPr>
        <w:t xml:space="preserve">рийому по мережах TCP / IP </w:t>
      </w:r>
      <w:proofErr w:type="spellStart"/>
      <w:r w:rsidR="004A0267">
        <w:rPr>
          <w:rStyle w:val="style3"/>
        </w:rPr>
        <w:t>комп</w:t>
      </w:r>
      <w:proofErr w:type="spellEnd"/>
      <w:r w:rsidR="004A0267">
        <w:rPr>
          <w:rStyle w:val="style3"/>
          <w:lang w:val="en-US"/>
        </w:rPr>
        <w:t>’</w:t>
      </w:r>
      <w:proofErr w:type="spellStart"/>
      <w:r w:rsidRPr="00C94187">
        <w:rPr>
          <w:rStyle w:val="style3"/>
        </w:rPr>
        <w:t>ютерним</w:t>
      </w:r>
      <w:proofErr w:type="spellEnd"/>
      <w:r w:rsidRPr="00C94187">
        <w:rPr>
          <w:rStyle w:val="style3"/>
        </w:rPr>
        <w:t>.</w:t>
      </w:r>
    </w:p>
    <w:p w:rsidR="00C94187" w:rsidRDefault="00C94187" w:rsidP="00C94187">
      <w:pPr>
        <w:pStyle w:val="a5"/>
        <w:rPr>
          <w:rStyle w:val="style3"/>
          <w:lang w:val="en-US"/>
        </w:rPr>
      </w:pPr>
      <w:r w:rsidRPr="00000816">
        <w:rPr>
          <w:rStyle w:val="style3"/>
          <w:b/>
        </w:rPr>
        <w:t xml:space="preserve">DICOM </w:t>
      </w:r>
      <w:r w:rsidR="005F4A8C" w:rsidRPr="00000816">
        <w:rPr>
          <w:rStyle w:val="style3"/>
          <w:b/>
          <w:lang w:val="en-US"/>
        </w:rPr>
        <w:t>Network</w:t>
      </w:r>
      <w:r w:rsidRPr="00000816">
        <w:rPr>
          <w:rStyle w:val="style3"/>
          <w:b/>
        </w:rPr>
        <w:t xml:space="preserve"> </w:t>
      </w:r>
      <w:r w:rsidR="005F4A8C" w:rsidRPr="00000816">
        <w:rPr>
          <w:rStyle w:val="style3"/>
          <w:b/>
          <w:lang w:val="en-US"/>
        </w:rPr>
        <w:t>Protocol</w:t>
      </w:r>
      <w:r w:rsidR="005F4A8C" w:rsidRPr="00000816">
        <w:rPr>
          <w:rStyle w:val="style3"/>
        </w:rPr>
        <w:t xml:space="preserve"> використовує TCP/</w:t>
      </w:r>
      <w:r w:rsidRPr="00000816">
        <w:rPr>
          <w:rStyle w:val="style3"/>
        </w:rPr>
        <w:t>IP для передачі медичної інформації від медичного обладнання в PACS-систему (</w:t>
      </w:r>
      <w:r w:rsidR="004A0267" w:rsidRPr="00000816">
        <w:rPr>
          <w:rStyle w:val="style3"/>
        </w:rPr>
        <w:t xml:space="preserve">Picture </w:t>
      </w:r>
      <w:proofErr w:type="spellStart"/>
      <w:r w:rsidR="004A0267" w:rsidRPr="00000816">
        <w:rPr>
          <w:rStyle w:val="style3"/>
        </w:rPr>
        <w:t>Archiving</w:t>
      </w:r>
      <w:proofErr w:type="spellEnd"/>
      <w:r w:rsidR="004A0267" w:rsidRPr="00000816">
        <w:rPr>
          <w:rStyle w:val="style3"/>
        </w:rPr>
        <w:t xml:space="preserve"> </w:t>
      </w:r>
      <w:proofErr w:type="spellStart"/>
      <w:r w:rsidR="004A0267" w:rsidRPr="00000816">
        <w:rPr>
          <w:rStyle w:val="style3"/>
        </w:rPr>
        <w:t>and</w:t>
      </w:r>
      <w:proofErr w:type="spellEnd"/>
      <w:r w:rsidR="004A0267" w:rsidRPr="00000816">
        <w:rPr>
          <w:rStyle w:val="style3"/>
        </w:rPr>
        <w:t xml:space="preserve"> </w:t>
      </w:r>
      <w:proofErr w:type="spellStart"/>
      <w:r w:rsidR="004A0267" w:rsidRPr="00000816">
        <w:rPr>
          <w:rStyle w:val="style3"/>
        </w:rPr>
        <w:t>Communication</w:t>
      </w:r>
      <w:proofErr w:type="spellEnd"/>
      <w:r w:rsidR="004A0267" w:rsidRPr="00000816">
        <w:rPr>
          <w:rStyle w:val="style3"/>
        </w:rPr>
        <w:t xml:space="preserve"> </w:t>
      </w:r>
      <w:proofErr w:type="spellStart"/>
      <w:r w:rsidR="004A0267" w:rsidRPr="00000816">
        <w:rPr>
          <w:rStyle w:val="style3"/>
        </w:rPr>
        <w:t>System</w:t>
      </w:r>
      <w:proofErr w:type="spellEnd"/>
      <w:r w:rsidRPr="00000816">
        <w:rPr>
          <w:rStyle w:val="style3"/>
        </w:rPr>
        <w:t xml:space="preserve">) і для зв'язку між PACS-системами. Протокол </w:t>
      </w:r>
      <w:proofErr w:type="spellStart"/>
      <w:r w:rsidRPr="00000816">
        <w:rPr>
          <w:rStyle w:val="style3"/>
        </w:rPr>
        <w:t>трирівневий</w:t>
      </w:r>
      <w:proofErr w:type="spellEnd"/>
      <w:r w:rsidRPr="00000816">
        <w:rPr>
          <w:rStyle w:val="style3"/>
        </w:rPr>
        <w:t xml:space="preserve"> - нижній, відразу над TCP - DUL (DICOM </w:t>
      </w:r>
      <w:r w:rsidR="004A0267" w:rsidRPr="00000816">
        <w:rPr>
          <w:rStyle w:val="style3"/>
          <w:lang w:val="en-US"/>
        </w:rPr>
        <w:t>upper level</w:t>
      </w:r>
      <w:r w:rsidRPr="00000816">
        <w:rPr>
          <w:rStyle w:val="style3"/>
        </w:rPr>
        <w:t xml:space="preserve">); над ним - сервіси: DIMSE (DICOM </w:t>
      </w:r>
      <w:r w:rsidR="004A0267" w:rsidRPr="00000816">
        <w:rPr>
          <w:rStyle w:val="style3"/>
          <w:lang w:val="en-US"/>
        </w:rPr>
        <w:t>message</w:t>
      </w:r>
      <w:r w:rsidRPr="00000816">
        <w:rPr>
          <w:rStyle w:val="style3"/>
        </w:rPr>
        <w:t xml:space="preserve"> </w:t>
      </w:r>
      <w:r w:rsidR="004A0267" w:rsidRPr="00000816">
        <w:rPr>
          <w:rStyle w:val="style3"/>
          <w:lang w:val="en-US"/>
        </w:rPr>
        <w:t>protocol</w:t>
      </w:r>
      <w:r w:rsidRPr="00000816">
        <w:rPr>
          <w:rStyle w:val="style3"/>
        </w:rPr>
        <w:t xml:space="preserve">) і </w:t>
      </w:r>
      <w:r w:rsidR="004A0267" w:rsidRPr="00000816">
        <w:rPr>
          <w:rStyle w:val="style3"/>
          <w:lang w:val="en-US"/>
        </w:rPr>
        <w:t>ACSE</w:t>
      </w:r>
      <w:r w:rsidRPr="00000816">
        <w:rPr>
          <w:rStyle w:val="style3"/>
        </w:rPr>
        <w:t xml:space="preserve"> (</w:t>
      </w:r>
      <w:proofErr w:type="spellStart"/>
      <w:r w:rsidR="004A0267" w:rsidRPr="00000816">
        <w:rPr>
          <w:rStyle w:val="style3"/>
        </w:rPr>
        <w:t>Association</w:t>
      </w:r>
      <w:proofErr w:type="spellEnd"/>
      <w:r w:rsidR="004A0267" w:rsidRPr="00000816">
        <w:rPr>
          <w:rStyle w:val="style3"/>
        </w:rPr>
        <w:t xml:space="preserve"> </w:t>
      </w:r>
      <w:proofErr w:type="spellStart"/>
      <w:r w:rsidR="004A0267" w:rsidRPr="00000816">
        <w:rPr>
          <w:rStyle w:val="style3"/>
        </w:rPr>
        <w:t>Control</w:t>
      </w:r>
      <w:proofErr w:type="spellEnd"/>
      <w:r w:rsidR="004A0267" w:rsidRPr="00000816">
        <w:rPr>
          <w:rStyle w:val="style3"/>
        </w:rPr>
        <w:t xml:space="preserve"> </w:t>
      </w:r>
      <w:proofErr w:type="spellStart"/>
      <w:r w:rsidR="004A0267" w:rsidRPr="00000816">
        <w:rPr>
          <w:rStyle w:val="style3"/>
        </w:rPr>
        <w:t>protocol</w:t>
      </w:r>
      <w:proofErr w:type="spellEnd"/>
      <w:r w:rsidR="004A0267" w:rsidRPr="00000816">
        <w:rPr>
          <w:rStyle w:val="style3"/>
        </w:rPr>
        <w:t xml:space="preserve"> — </w:t>
      </w:r>
      <w:proofErr w:type="spellStart"/>
      <w:r w:rsidR="004A0267" w:rsidRPr="00000816">
        <w:rPr>
          <w:rStyle w:val="style3"/>
        </w:rPr>
        <w:t>standard</w:t>
      </w:r>
      <w:proofErr w:type="spellEnd"/>
      <w:r w:rsidR="004A0267" w:rsidRPr="00000816">
        <w:rPr>
          <w:rStyle w:val="style3"/>
        </w:rPr>
        <w:t xml:space="preserve"> OSI </w:t>
      </w:r>
      <w:proofErr w:type="spellStart"/>
      <w:r w:rsidR="004A0267" w:rsidRPr="00000816">
        <w:rPr>
          <w:rStyle w:val="style3"/>
        </w:rPr>
        <w:t>protocol</w:t>
      </w:r>
      <w:proofErr w:type="spellEnd"/>
      <w:r w:rsidRPr="00000816">
        <w:rPr>
          <w:rStyle w:val="style3"/>
        </w:rPr>
        <w:t xml:space="preserve">); і вище DICOM </w:t>
      </w:r>
      <w:r w:rsidR="004A0267" w:rsidRPr="00000816">
        <w:rPr>
          <w:rStyle w:val="style3"/>
          <w:lang w:val="en-US"/>
        </w:rPr>
        <w:t>Application</w:t>
      </w:r>
      <w:r w:rsidRPr="00000816">
        <w:rPr>
          <w:rStyle w:val="style3"/>
        </w:rPr>
        <w:t xml:space="preserve"> </w:t>
      </w:r>
      <w:r w:rsidR="004A0267" w:rsidRPr="00000816">
        <w:rPr>
          <w:rStyle w:val="style3"/>
          <w:lang w:val="en-US"/>
        </w:rPr>
        <w:t>Interface</w:t>
      </w:r>
      <w:r w:rsidRPr="00000816">
        <w:rPr>
          <w:rStyle w:val="style3"/>
        </w:rPr>
        <w:t xml:space="preserve">. Над ними розташоване додаток - </w:t>
      </w:r>
      <w:proofErr w:type="spellStart"/>
      <w:r w:rsidRPr="00000816">
        <w:rPr>
          <w:rStyle w:val="style3"/>
        </w:rPr>
        <w:t>Medical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Imaging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Application</w:t>
      </w:r>
      <w:proofErr w:type="spellEnd"/>
      <w:r w:rsidRPr="00000816">
        <w:rPr>
          <w:rStyle w:val="style3"/>
        </w:rPr>
        <w:t xml:space="preserve">. </w:t>
      </w:r>
    </w:p>
    <w:p w:rsidR="00C40F61" w:rsidRDefault="00C40F61" w:rsidP="00C40F61">
      <w:pPr>
        <w:pStyle w:val="a5"/>
        <w:jc w:val="center"/>
        <w:rPr>
          <w:lang w:val="en-US"/>
        </w:rPr>
      </w:pPr>
      <w:r>
        <w:rPr>
          <w:noProof/>
          <w:lang w:eastAsia="uk-UA"/>
        </w:rPr>
        <w:lastRenderedPageBreak/>
        <w:drawing>
          <wp:inline distT="0" distB="0" distL="0" distR="0">
            <wp:extent cx="5337810" cy="3157855"/>
            <wp:effectExtent l="19050" t="0" r="0" b="0"/>
            <wp:docPr id="1" name="Рисунок 9" descr="https://upload.wikimedia.org/wikipedia/commons/b/b8/OSI_Lay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b/b8/OSI_Layers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157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0F61" w:rsidRPr="00C40F61" w:rsidRDefault="00C40F61" w:rsidP="00C40F61">
      <w:pPr>
        <w:pStyle w:val="a5"/>
        <w:jc w:val="center"/>
        <w:rPr>
          <w:lang w:val="en-US"/>
        </w:rPr>
      </w:pPr>
      <w:r>
        <w:t xml:space="preserve">Рис. </w:t>
      </w:r>
      <w:r>
        <w:rPr>
          <w:lang w:val="en-US"/>
        </w:rPr>
        <w:t>6</w:t>
      </w:r>
      <w:r>
        <w:t xml:space="preserve">. </w:t>
      </w:r>
      <w:r w:rsidRPr="00C40F61">
        <w:t>Пред</w:t>
      </w:r>
      <w:r>
        <w:t>ставлення рівнів DICOM- і TCP/</w:t>
      </w:r>
      <w:r w:rsidRPr="00C40F61">
        <w:t>IP-протоколів</w:t>
      </w:r>
    </w:p>
    <w:p w:rsidR="00C94187" w:rsidRPr="00000816" w:rsidRDefault="00C94187" w:rsidP="00C94187">
      <w:pPr>
        <w:pStyle w:val="a5"/>
        <w:rPr>
          <w:rStyle w:val="style3"/>
        </w:rPr>
      </w:pPr>
      <w:r w:rsidRPr="00000816">
        <w:rPr>
          <w:rStyle w:val="style3"/>
        </w:rPr>
        <w:t>Стандарт DICOM дозволяє виробляти інтеграцію медичного обладнання різних виробників, включаючи DICOM-сканери, DICOM-сервери, автоматизовані робочі місця і DICOM принтери в єдину радіологічну або клінічну інформаційну систему (</w:t>
      </w:r>
      <w:r w:rsidR="00000816" w:rsidRPr="00000816">
        <w:rPr>
          <w:rStyle w:val="style3"/>
        </w:rPr>
        <w:t xml:space="preserve">англ. </w:t>
      </w:r>
      <w:proofErr w:type="spellStart"/>
      <w:r w:rsidR="00000816" w:rsidRPr="00000816">
        <w:rPr>
          <w:rStyle w:val="style3"/>
        </w:rPr>
        <w:t>Hospital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information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system</w:t>
      </w:r>
      <w:proofErr w:type="spellEnd"/>
      <w:r w:rsidRPr="00000816">
        <w:rPr>
          <w:rStyle w:val="style3"/>
        </w:rPr>
        <w:t>).</w:t>
      </w:r>
    </w:p>
    <w:p w:rsidR="00C94187" w:rsidRPr="00000816" w:rsidRDefault="00C94187" w:rsidP="00C94187">
      <w:pPr>
        <w:pStyle w:val="a5"/>
        <w:rPr>
          <w:rStyle w:val="style3"/>
        </w:rPr>
      </w:pPr>
      <w:r w:rsidRPr="00000816">
        <w:rPr>
          <w:rStyle w:val="style3"/>
        </w:rPr>
        <w:t xml:space="preserve">Стандарт DICOM включає в себе ряд мережевих (основних) сервісів: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 xml:space="preserve">DICOM </w:t>
      </w:r>
      <w:r w:rsidR="00000816" w:rsidRPr="00000816">
        <w:rPr>
          <w:rStyle w:val="style3"/>
          <w:lang w:val="en-US"/>
        </w:rPr>
        <w:t>Store</w:t>
      </w:r>
      <w:r w:rsidRPr="00000816">
        <w:rPr>
          <w:rStyle w:val="style3"/>
        </w:rPr>
        <w:t xml:space="preserve"> (</w:t>
      </w:r>
      <w:proofErr w:type="spellStart"/>
      <w:r w:rsidR="00000816" w:rsidRPr="00000816">
        <w:rPr>
          <w:rStyle w:val="style3"/>
        </w:rPr>
        <w:t>Storage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Servic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) - запам'ятовування (збереження) зображень та іншої інформації. </w:t>
      </w:r>
    </w:p>
    <w:p w:rsidR="00C94187" w:rsidRPr="00000816" w:rsidRDefault="00000816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 xml:space="preserve">DICOM </w:t>
      </w:r>
      <w:proofErr w:type="spellStart"/>
      <w:r w:rsidRPr="00000816">
        <w:rPr>
          <w:rStyle w:val="style3"/>
        </w:rPr>
        <w:t>Query</w:t>
      </w:r>
      <w:proofErr w:type="spellEnd"/>
      <w:r w:rsidRPr="00000816">
        <w:rPr>
          <w:rStyle w:val="style3"/>
        </w:rPr>
        <w:t>/</w:t>
      </w:r>
      <w:proofErr w:type="spellStart"/>
      <w:r w:rsidRPr="00000816">
        <w:rPr>
          <w:rStyle w:val="style3"/>
        </w:rPr>
        <w:t>Retrieve</w:t>
      </w:r>
      <w:proofErr w:type="spellEnd"/>
      <w:r w:rsidRPr="00000816">
        <w:rPr>
          <w:rStyle w:val="style3"/>
        </w:rPr>
        <w:t xml:space="preserve"> </w:t>
      </w:r>
      <w:r w:rsidR="00C94187" w:rsidRPr="00000816">
        <w:rPr>
          <w:rStyle w:val="style3"/>
        </w:rPr>
        <w:t>(</w:t>
      </w:r>
      <w:proofErr w:type="spellStart"/>
      <w:r w:rsidRPr="00000816">
        <w:rPr>
          <w:rStyle w:val="style3"/>
        </w:rPr>
        <w:t>Query</w:t>
      </w:r>
      <w:proofErr w:type="spellEnd"/>
      <w:r w:rsidRPr="00000816">
        <w:rPr>
          <w:rStyle w:val="style3"/>
        </w:rPr>
        <w:t>/</w:t>
      </w:r>
      <w:proofErr w:type="spellStart"/>
      <w:r w:rsidRPr="00000816">
        <w:rPr>
          <w:rStyle w:val="style3"/>
        </w:rPr>
        <w:t>Retriev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Servic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Class</w:t>
      </w:r>
      <w:proofErr w:type="spellEnd"/>
      <w:r w:rsidR="00C94187" w:rsidRPr="00000816">
        <w:rPr>
          <w:rStyle w:val="style3"/>
        </w:rPr>
        <w:t>) - запит</w:t>
      </w:r>
      <w:r w:rsidRPr="00000816">
        <w:rPr>
          <w:rStyle w:val="style3"/>
        </w:rPr>
        <w:t>/отримання списку пацієнтів та</w:t>
      </w:r>
      <w:r w:rsidR="00C94187" w:rsidRPr="00000816">
        <w:rPr>
          <w:rStyle w:val="style3"/>
        </w:rPr>
        <w:t>/або досліджень з іншого DICOM</w:t>
      </w:r>
      <w:r w:rsidRPr="00000816">
        <w:rPr>
          <w:rStyle w:val="style3"/>
          <w:lang w:val="en-US"/>
        </w:rPr>
        <w:t xml:space="preserve"> </w:t>
      </w:r>
      <w:r w:rsidR="00C94187" w:rsidRPr="00000816">
        <w:rPr>
          <w:rStyle w:val="style3"/>
        </w:rPr>
        <w:t xml:space="preserve">пристрої.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 xml:space="preserve">DICOM </w:t>
      </w:r>
      <w:proofErr w:type="spellStart"/>
      <w:r w:rsidR="00000816" w:rsidRPr="00000816">
        <w:rPr>
          <w:rStyle w:val="style3"/>
        </w:rPr>
        <w:t>Media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Store</w:t>
      </w:r>
      <w:proofErr w:type="spellEnd"/>
      <w:r w:rsidR="00000816" w:rsidRPr="00000816">
        <w:rPr>
          <w:rStyle w:val="style3"/>
        </w:rPr>
        <w:t xml:space="preserve"> </w:t>
      </w:r>
      <w:r w:rsidRPr="00000816">
        <w:rPr>
          <w:rStyle w:val="style3"/>
        </w:rPr>
        <w:t>(</w:t>
      </w:r>
      <w:proofErr w:type="spellStart"/>
      <w:r w:rsidRPr="00000816">
        <w:rPr>
          <w:rStyle w:val="style3"/>
        </w:rPr>
        <w:t>Media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Storag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Servic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) - збереження даних на носіях інформації для обміну даними.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>DICOM SCP (</w:t>
      </w:r>
      <w:proofErr w:type="spellStart"/>
      <w:r w:rsidRPr="00000816">
        <w:rPr>
          <w:rStyle w:val="style3"/>
        </w:rPr>
        <w:t>Servic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Provider</w:t>
      </w:r>
      <w:proofErr w:type="spellEnd"/>
      <w:r w:rsidRPr="00000816">
        <w:rPr>
          <w:rStyle w:val="style3"/>
        </w:rPr>
        <w:t xml:space="preserve">) - реалізує роль сервера в DICOM-мережі.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>DICOM SCU (</w:t>
      </w:r>
      <w:proofErr w:type="spellStart"/>
      <w:r w:rsidRPr="00000816">
        <w:rPr>
          <w:rStyle w:val="style3"/>
        </w:rPr>
        <w:t>Service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 </w:t>
      </w:r>
      <w:proofErr w:type="spellStart"/>
      <w:r w:rsidRPr="00000816">
        <w:rPr>
          <w:rStyle w:val="style3"/>
        </w:rPr>
        <w:t>User</w:t>
      </w:r>
      <w:proofErr w:type="spellEnd"/>
      <w:r w:rsidRPr="00000816">
        <w:rPr>
          <w:rStyle w:val="style3"/>
        </w:rPr>
        <w:t xml:space="preserve">) - реалізує роль клієнта в DICOM-мережі.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 xml:space="preserve">DICOM </w:t>
      </w:r>
      <w:proofErr w:type="spellStart"/>
      <w:r w:rsidR="00000816" w:rsidRPr="00000816">
        <w:rPr>
          <w:rStyle w:val="style3"/>
        </w:rPr>
        <w:t>Modality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Worklist</w:t>
      </w:r>
      <w:proofErr w:type="spellEnd"/>
      <w:r w:rsidR="00000816" w:rsidRPr="00000816">
        <w:rPr>
          <w:rStyle w:val="style3"/>
        </w:rPr>
        <w:t xml:space="preserve"> </w:t>
      </w:r>
      <w:r w:rsidRPr="00000816">
        <w:rPr>
          <w:rStyle w:val="style3"/>
        </w:rPr>
        <w:t>(</w:t>
      </w:r>
      <w:proofErr w:type="spellStart"/>
      <w:r w:rsidR="00000816" w:rsidRPr="00000816">
        <w:rPr>
          <w:rStyle w:val="style3"/>
        </w:rPr>
        <w:t>Basic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Worklist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Management</w:t>
      </w:r>
      <w:proofErr w:type="spellEnd"/>
      <w:r w:rsidR="00000816" w:rsidRPr="00000816">
        <w:rPr>
          <w:rStyle w:val="style3"/>
        </w:rPr>
        <w:t xml:space="preserve"> </w:t>
      </w:r>
      <w:r w:rsidRPr="00000816">
        <w:rPr>
          <w:rStyle w:val="style3"/>
        </w:rPr>
        <w:t xml:space="preserve">- єдиний не нормалізований </w:t>
      </w:r>
      <w:proofErr w:type="spellStart"/>
      <w:r w:rsidR="00000816" w:rsidRPr="00000816">
        <w:rPr>
          <w:rStyle w:val="style3"/>
        </w:rPr>
        <w:t>Service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) - «Робочий Лист Досліджень» - список </w:t>
      </w:r>
      <w:r w:rsidRPr="00000816">
        <w:rPr>
          <w:rStyle w:val="style3"/>
        </w:rPr>
        <w:lastRenderedPageBreak/>
        <w:t xml:space="preserve">необхідних для пацієнтів досліджень, який може бути отриманий запитом користувача до RIS-системі. </w:t>
      </w:r>
    </w:p>
    <w:p w:rsidR="00C94187" w:rsidRPr="00000816" w:rsidRDefault="00C94187" w:rsidP="00000816">
      <w:pPr>
        <w:pStyle w:val="a5"/>
        <w:numPr>
          <w:ilvl w:val="0"/>
          <w:numId w:val="8"/>
        </w:numPr>
        <w:ind w:left="1134"/>
        <w:rPr>
          <w:rStyle w:val="style3"/>
        </w:rPr>
      </w:pPr>
      <w:r w:rsidRPr="00000816">
        <w:rPr>
          <w:rStyle w:val="style3"/>
        </w:rPr>
        <w:t xml:space="preserve">DICOM </w:t>
      </w:r>
      <w:proofErr w:type="spellStart"/>
      <w:r w:rsidRPr="00000816">
        <w:rPr>
          <w:rStyle w:val="style3"/>
        </w:rPr>
        <w:t>Print</w:t>
      </w:r>
      <w:proofErr w:type="spellEnd"/>
      <w:r w:rsidRPr="00000816">
        <w:rPr>
          <w:rStyle w:val="style3"/>
        </w:rPr>
        <w:t xml:space="preserve"> (</w:t>
      </w:r>
      <w:proofErr w:type="spellStart"/>
      <w:r w:rsidR="00000816" w:rsidRPr="00000816">
        <w:rPr>
          <w:rStyle w:val="style3"/>
        </w:rPr>
        <w:t>Print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Management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Service</w:t>
      </w:r>
      <w:proofErr w:type="spellEnd"/>
      <w:r w:rsidR="00000816" w:rsidRPr="00000816">
        <w:rPr>
          <w:rStyle w:val="style3"/>
        </w:rPr>
        <w:t xml:space="preserve"> </w:t>
      </w:r>
      <w:proofErr w:type="spellStart"/>
      <w:r w:rsidR="00000816" w:rsidRPr="00000816">
        <w:rPr>
          <w:rStyle w:val="style3"/>
        </w:rPr>
        <w:t>Class</w:t>
      </w:r>
      <w:proofErr w:type="spellEnd"/>
      <w:r w:rsidRPr="00000816">
        <w:rPr>
          <w:rStyle w:val="style3"/>
        </w:rPr>
        <w:t xml:space="preserve">) - DICOM-друк, на спеціалізованих DICOM-принтерах (плівкових високого дозволу або </w:t>
      </w:r>
      <w:proofErr w:type="spellStart"/>
      <w:r w:rsidRPr="00000816">
        <w:rPr>
          <w:rStyle w:val="style3"/>
        </w:rPr>
        <w:t>повнокольорових</w:t>
      </w:r>
      <w:proofErr w:type="spellEnd"/>
      <w:r w:rsidRPr="00000816">
        <w:rPr>
          <w:rStyle w:val="style3"/>
        </w:rPr>
        <w:t xml:space="preserve">), що працюють по DICOM-протоколу. </w:t>
      </w:r>
    </w:p>
    <w:p w:rsidR="00C94187" w:rsidRPr="009D2D33" w:rsidRDefault="00C94187" w:rsidP="00C94187">
      <w:pPr>
        <w:pStyle w:val="a5"/>
        <w:rPr>
          <w:rStyle w:val="style3"/>
        </w:rPr>
      </w:pPr>
      <w:r w:rsidRPr="009D2D33">
        <w:rPr>
          <w:rStyle w:val="style3"/>
        </w:rPr>
        <w:t>Стандарт DICOM включає в себе основні мережеві команди, кожна з яких здійснює як запит (запит) - в основному відправляє «клієнт» (</w:t>
      </w:r>
      <w:proofErr w:type="spellStart"/>
      <w:r w:rsidRPr="009D2D33">
        <w:rPr>
          <w:rStyle w:val="style3"/>
        </w:rPr>
        <w:t>Service</w:t>
      </w:r>
      <w:proofErr w:type="spellEnd"/>
      <w:r w:rsidRPr="009D2D33">
        <w:rPr>
          <w:rStyle w:val="style3"/>
        </w:rPr>
        <w:t xml:space="preserve"> </w:t>
      </w:r>
      <w:proofErr w:type="spellStart"/>
      <w:r w:rsidRPr="009D2D33">
        <w:rPr>
          <w:rStyle w:val="style3"/>
        </w:rPr>
        <w:t>Class</w:t>
      </w:r>
      <w:proofErr w:type="spellEnd"/>
      <w:r w:rsidRPr="009D2D33">
        <w:rPr>
          <w:rStyle w:val="style3"/>
        </w:rPr>
        <w:t xml:space="preserve"> </w:t>
      </w:r>
      <w:proofErr w:type="spellStart"/>
      <w:r w:rsidRPr="009D2D33">
        <w:rPr>
          <w:rStyle w:val="style3"/>
        </w:rPr>
        <w:t>User</w:t>
      </w:r>
      <w:proofErr w:type="spellEnd"/>
      <w:r w:rsidRPr="009D2D33">
        <w:rPr>
          <w:rStyle w:val="style3"/>
        </w:rPr>
        <w:t>, SCU), так і відповідь (реакція) - в основному відповідає «сервер» (</w:t>
      </w:r>
      <w:proofErr w:type="spellStart"/>
      <w:r w:rsidRPr="009D2D33">
        <w:rPr>
          <w:rStyle w:val="style3"/>
        </w:rPr>
        <w:t>Service</w:t>
      </w:r>
      <w:proofErr w:type="spellEnd"/>
      <w:r w:rsidRPr="009D2D33">
        <w:rPr>
          <w:rStyle w:val="style3"/>
        </w:rPr>
        <w:t xml:space="preserve"> </w:t>
      </w:r>
      <w:proofErr w:type="spellStart"/>
      <w:r w:rsidRPr="009D2D33">
        <w:rPr>
          <w:rStyle w:val="style3"/>
        </w:rPr>
        <w:t>Class</w:t>
      </w:r>
      <w:proofErr w:type="spellEnd"/>
      <w:r w:rsidRPr="009D2D33">
        <w:rPr>
          <w:rStyle w:val="style3"/>
        </w:rPr>
        <w:t xml:space="preserve"> </w:t>
      </w:r>
      <w:proofErr w:type="spellStart"/>
      <w:r w:rsidRPr="009D2D33">
        <w:rPr>
          <w:rStyle w:val="style3"/>
        </w:rPr>
        <w:t>Provider</w:t>
      </w:r>
      <w:proofErr w:type="spellEnd"/>
      <w:r w:rsidRPr="009D2D33">
        <w:rPr>
          <w:rStyle w:val="style3"/>
        </w:rPr>
        <w:t xml:space="preserve">, SCP): </w:t>
      </w:r>
    </w:p>
    <w:p w:rsidR="00C94187" w:rsidRPr="009D2D33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Echo</w:t>
      </w:r>
      <w:proofErr w:type="spellEnd"/>
      <w:r w:rsidRPr="009D2D33">
        <w:rPr>
          <w:rStyle w:val="style3"/>
        </w:rPr>
        <w:t xml:space="preserve"> </w:t>
      </w:r>
      <w:r w:rsidRPr="009D2D33">
        <w:rPr>
          <w:rStyle w:val="style3"/>
          <w:lang w:val="en-US"/>
        </w:rPr>
        <w:t>–</w:t>
      </w:r>
      <w:r w:rsidR="00C94187" w:rsidRPr="009D2D33">
        <w:rPr>
          <w:rStyle w:val="style3"/>
        </w:rPr>
        <w:t xml:space="preserve"> перевіряє наявність DICOM-з'єднання між двома DICOM-пристроями; </w:t>
      </w:r>
    </w:p>
    <w:p w:rsidR="00C94187" w:rsidRPr="009D2D33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Find</w:t>
      </w:r>
      <w:proofErr w:type="spellEnd"/>
      <w:r w:rsidRPr="009D2D33">
        <w:rPr>
          <w:rStyle w:val="style3"/>
          <w:lang w:val="en-US"/>
        </w:rPr>
        <w:t xml:space="preserve"> – </w:t>
      </w:r>
      <w:r w:rsidR="00C94187" w:rsidRPr="009D2D33">
        <w:rPr>
          <w:rStyle w:val="style3"/>
        </w:rPr>
        <w:t>здійснює пошук DICOM-елем</w:t>
      </w:r>
      <w:r w:rsidRPr="009D2D33">
        <w:rPr>
          <w:rStyle w:val="style3"/>
        </w:rPr>
        <w:t>ентів та</w:t>
      </w:r>
      <w:r w:rsidR="00C94187" w:rsidRPr="009D2D33">
        <w:rPr>
          <w:rStyle w:val="style3"/>
        </w:rPr>
        <w:t xml:space="preserve">/або DICOM-файлів пацієнтів на вибраному DICOM-влаштуванні; </w:t>
      </w:r>
    </w:p>
    <w:p w:rsidR="00C94187" w:rsidRPr="009D2D33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Get</w:t>
      </w:r>
      <w:proofErr w:type="spellEnd"/>
      <w:r w:rsidRPr="009D2D33">
        <w:rPr>
          <w:rStyle w:val="style3"/>
        </w:rPr>
        <w:t xml:space="preserve"> </w:t>
      </w:r>
      <w:r w:rsidRPr="009D2D33">
        <w:rPr>
          <w:rStyle w:val="style3"/>
          <w:lang w:val="en-US"/>
        </w:rPr>
        <w:t>–</w:t>
      </w:r>
      <w:r w:rsidR="00C94187" w:rsidRPr="009D2D33">
        <w:rPr>
          <w:rStyle w:val="style3"/>
        </w:rPr>
        <w:t xml:space="preserve"> зчитує DICOM-елементи пацієнтів з обраного DICOM-пристрої; </w:t>
      </w:r>
    </w:p>
    <w:p w:rsidR="00C94187" w:rsidRPr="009D2D33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Set</w:t>
      </w:r>
      <w:proofErr w:type="spellEnd"/>
      <w:r w:rsidRPr="009D2D33">
        <w:rPr>
          <w:rStyle w:val="style3"/>
        </w:rPr>
        <w:t xml:space="preserve"> </w:t>
      </w:r>
      <w:r w:rsidRPr="009D2D33">
        <w:rPr>
          <w:rStyle w:val="style3"/>
          <w:lang w:val="en-US"/>
        </w:rPr>
        <w:t>–</w:t>
      </w:r>
      <w:r w:rsidR="00C94187" w:rsidRPr="009D2D33">
        <w:rPr>
          <w:rStyle w:val="style3"/>
        </w:rPr>
        <w:t xml:space="preserve"> встановлює DICOM-елементи на вибраному DICOM-влаштуванні; </w:t>
      </w:r>
    </w:p>
    <w:p w:rsidR="00C94187" w:rsidRPr="009D2D33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Store</w:t>
      </w:r>
      <w:proofErr w:type="spellEnd"/>
      <w:r w:rsidRPr="009D2D33">
        <w:rPr>
          <w:rStyle w:val="style3"/>
        </w:rPr>
        <w:t xml:space="preserve"> </w:t>
      </w:r>
      <w:r w:rsidRPr="009D2D33">
        <w:rPr>
          <w:rStyle w:val="style3"/>
          <w:lang w:val="en-US"/>
        </w:rPr>
        <w:t xml:space="preserve">– </w:t>
      </w:r>
      <w:r w:rsidRPr="009D2D33">
        <w:rPr>
          <w:rStyle w:val="style3"/>
        </w:rPr>
        <w:t>зберігає DICOM-елементи та/</w:t>
      </w:r>
      <w:r w:rsidR="00C94187" w:rsidRPr="009D2D33">
        <w:rPr>
          <w:rStyle w:val="style3"/>
        </w:rPr>
        <w:t xml:space="preserve">або DICOM-файли на вибраному DICOM-влаштуванні; </w:t>
      </w:r>
    </w:p>
    <w:p w:rsidR="00C94187" w:rsidRDefault="009D2D33" w:rsidP="00C94187">
      <w:pPr>
        <w:pStyle w:val="a5"/>
        <w:rPr>
          <w:rStyle w:val="style3"/>
        </w:rPr>
      </w:pPr>
      <w:proofErr w:type="spellStart"/>
      <w:r w:rsidRPr="009D2D33">
        <w:rPr>
          <w:rStyle w:val="style3"/>
        </w:rPr>
        <w:t>Move</w:t>
      </w:r>
      <w:proofErr w:type="spellEnd"/>
      <w:r w:rsidRPr="009D2D33">
        <w:rPr>
          <w:rStyle w:val="style3"/>
        </w:rPr>
        <w:t xml:space="preserve"> </w:t>
      </w:r>
      <w:r w:rsidRPr="009D2D33">
        <w:rPr>
          <w:rStyle w:val="style3"/>
          <w:lang w:val="en-US"/>
        </w:rPr>
        <w:t>–</w:t>
      </w:r>
      <w:r w:rsidR="00C94187" w:rsidRPr="009D2D33">
        <w:rPr>
          <w:rStyle w:val="style3"/>
        </w:rPr>
        <w:t xml:space="preserve"> копіює</w:t>
      </w:r>
      <w:r w:rsidRPr="009D2D33">
        <w:rPr>
          <w:rStyle w:val="style3"/>
        </w:rPr>
        <w:t xml:space="preserve"> (переносить) DICOM-елементи та/</w:t>
      </w:r>
      <w:r w:rsidR="00C94187" w:rsidRPr="009D2D33">
        <w:rPr>
          <w:rStyle w:val="style3"/>
        </w:rPr>
        <w:t>або DICOM-файли пацієнтів з одного DICOM-пристрою на інший.</w:t>
      </w:r>
    </w:p>
    <w:p w:rsidR="0062536B" w:rsidRPr="0062536B" w:rsidRDefault="0062536B" w:rsidP="0062536B">
      <w:pPr>
        <w:pStyle w:val="a5"/>
        <w:rPr>
          <w:rStyle w:val="style3"/>
        </w:rPr>
      </w:pPr>
      <w:r w:rsidRPr="0062536B">
        <w:rPr>
          <w:rStyle w:val="style3"/>
        </w:rPr>
        <w:t xml:space="preserve">Мережевий </w:t>
      </w:r>
      <w:r>
        <w:rPr>
          <w:rStyle w:val="style3"/>
        </w:rPr>
        <w:t>DICOM Протокол використовує TCP/</w:t>
      </w:r>
      <w:r w:rsidRPr="0062536B">
        <w:rPr>
          <w:rStyle w:val="style3"/>
        </w:rPr>
        <w:t>IP для передачі медичної інформації від медичного обладнання в PACS (</w:t>
      </w:r>
      <w:r w:rsidR="004F2887" w:rsidRPr="004F2887">
        <w:rPr>
          <w:rStyle w:val="style3"/>
        </w:rPr>
        <w:t xml:space="preserve">Picture </w:t>
      </w:r>
      <w:proofErr w:type="spellStart"/>
      <w:r w:rsidR="004F2887" w:rsidRPr="004F2887">
        <w:rPr>
          <w:rStyle w:val="style3"/>
        </w:rPr>
        <w:t>Archiving</w:t>
      </w:r>
      <w:proofErr w:type="spellEnd"/>
      <w:r w:rsidR="004F2887" w:rsidRPr="004F2887">
        <w:rPr>
          <w:rStyle w:val="style3"/>
        </w:rPr>
        <w:t xml:space="preserve"> </w:t>
      </w:r>
      <w:proofErr w:type="spellStart"/>
      <w:r w:rsidR="004F2887" w:rsidRPr="004F2887">
        <w:rPr>
          <w:rStyle w:val="style3"/>
        </w:rPr>
        <w:t>and</w:t>
      </w:r>
      <w:proofErr w:type="spellEnd"/>
      <w:r w:rsidR="004F2887" w:rsidRPr="004F2887">
        <w:rPr>
          <w:rStyle w:val="style3"/>
        </w:rPr>
        <w:t xml:space="preserve"> </w:t>
      </w:r>
      <w:proofErr w:type="spellStart"/>
      <w:r w:rsidR="004F2887" w:rsidRPr="004F2887">
        <w:rPr>
          <w:rStyle w:val="style3"/>
        </w:rPr>
        <w:t>Communication</w:t>
      </w:r>
      <w:proofErr w:type="spellEnd"/>
      <w:r w:rsidR="004F2887" w:rsidRPr="004F2887">
        <w:rPr>
          <w:rStyle w:val="style3"/>
        </w:rPr>
        <w:t xml:space="preserve"> </w:t>
      </w:r>
      <w:proofErr w:type="spellStart"/>
      <w:r w:rsidR="004F2887" w:rsidRPr="004F2887">
        <w:rPr>
          <w:rStyle w:val="style3"/>
        </w:rPr>
        <w:t>System</w:t>
      </w:r>
      <w:proofErr w:type="spellEnd"/>
      <w:r w:rsidRPr="0062536B">
        <w:rPr>
          <w:rStyle w:val="style3"/>
        </w:rPr>
        <w:t xml:space="preserve">) систему. </w:t>
      </w:r>
    </w:p>
    <w:p w:rsidR="0062536B" w:rsidRPr="0062536B" w:rsidRDefault="0062536B" w:rsidP="0062536B">
      <w:pPr>
        <w:pStyle w:val="a5"/>
        <w:rPr>
          <w:rStyle w:val="style3"/>
        </w:rPr>
      </w:pPr>
      <w:r w:rsidRPr="0062536B">
        <w:rPr>
          <w:rStyle w:val="style3"/>
        </w:rPr>
        <w:t>P</w:t>
      </w:r>
      <w:r w:rsidR="004F2887">
        <w:rPr>
          <w:rStyle w:val="style3"/>
        </w:rPr>
        <w:t>ACS являє собою клієнт/</w:t>
      </w:r>
      <w:r w:rsidRPr="0062536B">
        <w:rPr>
          <w:rStyle w:val="style3"/>
        </w:rPr>
        <w:t>сервер</w:t>
      </w:r>
      <w:r w:rsidR="004F2887">
        <w:rPr>
          <w:rStyle w:val="style3"/>
        </w:rPr>
        <w:t>ну</w:t>
      </w:r>
      <w:r w:rsidRPr="0062536B">
        <w:rPr>
          <w:rStyle w:val="style3"/>
        </w:rPr>
        <w:t xml:space="preserve"> медичну інформаційну систему, що складається з </w:t>
      </w:r>
      <w:r w:rsidR="004F2887">
        <w:rPr>
          <w:rStyle w:val="style3"/>
        </w:rPr>
        <w:t>взаємо</w:t>
      </w:r>
      <w:r w:rsidR="00C84B07">
        <w:rPr>
          <w:rStyle w:val="style3"/>
        </w:rPr>
        <w:t>зв’я</w:t>
      </w:r>
      <w:r w:rsidR="004F2887">
        <w:rPr>
          <w:rStyle w:val="style3"/>
        </w:rPr>
        <w:t>заних</w:t>
      </w:r>
      <w:r w:rsidRPr="0062536B">
        <w:rPr>
          <w:rStyle w:val="style3"/>
        </w:rPr>
        <w:t xml:space="preserve"> компонентів</w:t>
      </w:r>
      <w:r w:rsidR="0064174F">
        <w:rPr>
          <w:rStyle w:val="style3"/>
        </w:rPr>
        <w:t xml:space="preserve"> (рис. 7)</w:t>
      </w:r>
      <w:r w:rsidRPr="0062536B">
        <w:rPr>
          <w:rStyle w:val="style3"/>
        </w:rPr>
        <w:t xml:space="preserve">: </w:t>
      </w:r>
    </w:p>
    <w:p w:rsidR="0062536B" w:rsidRPr="0062536B" w:rsidRDefault="0062536B" w:rsidP="004F2887">
      <w:pPr>
        <w:pStyle w:val="a5"/>
        <w:numPr>
          <w:ilvl w:val="0"/>
          <w:numId w:val="10"/>
        </w:numPr>
        <w:ind w:left="1134"/>
        <w:rPr>
          <w:rStyle w:val="style3"/>
        </w:rPr>
      </w:pPr>
      <w:r w:rsidRPr="0062536B">
        <w:rPr>
          <w:rStyle w:val="style3"/>
        </w:rPr>
        <w:t xml:space="preserve">Медичного DICOM обладнання, які є DICOM </w:t>
      </w:r>
      <w:r w:rsidR="004F2887">
        <w:rPr>
          <w:rStyle w:val="style3"/>
        </w:rPr>
        <w:t>клієнтами</w:t>
      </w:r>
      <w:r w:rsidRPr="0062536B">
        <w:rPr>
          <w:rStyle w:val="style3"/>
        </w:rPr>
        <w:t xml:space="preserve">, </w:t>
      </w:r>
    </w:p>
    <w:p w:rsidR="0062536B" w:rsidRPr="0062536B" w:rsidRDefault="0062536B" w:rsidP="004F2887">
      <w:pPr>
        <w:pStyle w:val="a5"/>
        <w:numPr>
          <w:ilvl w:val="0"/>
          <w:numId w:val="10"/>
        </w:numPr>
        <w:ind w:left="1134"/>
        <w:rPr>
          <w:rStyle w:val="style3"/>
        </w:rPr>
      </w:pPr>
      <w:r w:rsidRPr="0062536B">
        <w:rPr>
          <w:rStyle w:val="style3"/>
        </w:rPr>
        <w:t>Одного (обов</w:t>
      </w:r>
      <w:r w:rsidR="004F2887">
        <w:rPr>
          <w:rStyle w:val="style3"/>
        </w:rPr>
        <w:t>'язково) або декількох серверів</w:t>
      </w:r>
      <w:r w:rsidRPr="0062536B">
        <w:rPr>
          <w:rStyle w:val="style3"/>
        </w:rPr>
        <w:t xml:space="preserve"> DICOM, </w:t>
      </w:r>
    </w:p>
    <w:p w:rsidR="0062536B" w:rsidRPr="0062536B" w:rsidRDefault="0062536B" w:rsidP="004F2887">
      <w:pPr>
        <w:pStyle w:val="a5"/>
        <w:numPr>
          <w:ilvl w:val="0"/>
          <w:numId w:val="10"/>
        </w:numPr>
        <w:ind w:left="1134"/>
        <w:rPr>
          <w:rStyle w:val="style3"/>
        </w:rPr>
      </w:pPr>
      <w:r w:rsidRPr="0062536B">
        <w:rPr>
          <w:rStyle w:val="style3"/>
        </w:rPr>
        <w:t xml:space="preserve">Однією або кілька (бажано) </w:t>
      </w:r>
      <w:r w:rsidR="004F2887">
        <w:rPr>
          <w:rStyle w:val="style3"/>
        </w:rPr>
        <w:t>д</w:t>
      </w:r>
      <w:r w:rsidRPr="0062536B">
        <w:rPr>
          <w:rStyle w:val="style3"/>
        </w:rPr>
        <w:t xml:space="preserve">іагностичних (Робочих) DICOM Станцій, </w:t>
      </w:r>
    </w:p>
    <w:p w:rsidR="0062536B" w:rsidRDefault="0062536B" w:rsidP="004F2887">
      <w:pPr>
        <w:pStyle w:val="a5"/>
        <w:numPr>
          <w:ilvl w:val="0"/>
          <w:numId w:val="10"/>
        </w:numPr>
        <w:ind w:left="1134"/>
        <w:rPr>
          <w:rStyle w:val="style3"/>
        </w:rPr>
      </w:pPr>
      <w:r w:rsidRPr="0062536B">
        <w:rPr>
          <w:rStyle w:val="style3"/>
        </w:rPr>
        <w:t xml:space="preserve">Одного або декількох DICOM </w:t>
      </w:r>
      <w:r w:rsidR="004F2887">
        <w:rPr>
          <w:rStyle w:val="style3"/>
        </w:rPr>
        <w:t>принтерів</w:t>
      </w:r>
      <w:r w:rsidRPr="0062536B">
        <w:rPr>
          <w:rStyle w:val="style3"/>
        </w:rPr>
        <w:t xml:space="preserve"> (не обов'язково). </w:t>
      </w:r>
    </w:p>
    <w:p w:rsidR="00C84B07" w:rsidRDefault="00C84B07" w:rsidP="00C84B07">
      <w:pPr>
        <w:pStyle w:val="a5"/>
        <w:jc w:val="center"/>
      </w:pPr>
      <w:r>
        <w:object w:dxaOrig="7908" w:dyaOrig="6873">
          <v:shape id="_x0000_i1027" type="#_x0000_t75" style="width:343.15pt;height:298.3pt" o:ole="">
            <v:imagedata r:id="rId15" o:title=""/>
          </v:shape>
          <o:OLEObject Type="Embed" ProgID="Visio.Drawing.11" ShapeID="_x0000_i1027" DrawAspect="Content" ObjectID="_1471386698" r:id="rId16"/>
        </w:object>
      </w:r>
    </w:p>
    <w:p w:rsidR="00C84B07" w:rsidRPr="0064174F" w:rsidRDefault="00C84B07" w:rsidP="00C84B07">
      <w:pPr>
        <w:pStyle w:val="a5"/>
        <w:jc w:val="center"/>
      </w:pPr>
      <w:r>
        <w:t xml:space="preserve">Рис. 7. </w:t>
      </w:r>
      <w:r w:rsidR="0064174F">
        <w:t xml:space="preserve">Структура </w:t>
      </w:r>
      <w:r>
        <w:rPr>
          <w:lang w:val="en-US"/>
        </w:rPr>
        <w:t>PACS</w:t>
      </w:r>
      <w:r w:rsidR="0064174F">
        <w:t xml:space="preserve"> системи</w:t>
      </w:r>
    </w:p>
    <w:p w:rsidR="0062536B" w:rsidRPr="0062536B" w:rsidRDefault="0062536B" w:rsidP="0062536B">
      <w:pPr>
        <w:pStyle w:val="a5"/>
        <w:rPr>
          <w:rStyle w:val="style3"/>
        </w:rPr>
      </w:pPr>
      <w:r w:rsidRPr="0062536B">
        <w:rPr>
          <w:rStyle w:val="style3"/>
        </w:rPr>
        <w:t xml:space="preserve">Стандарт DICOM (DICOM Протокол) забезпечує цифровий зв'язок між DICOM Серверами і діагностичним обладнанням різних виробників, включаючи: </w:t>
      </w:r>
    </w:p>
    <w:p w:rsidR="0062536B" w:rsidRPr="0062536B" w:rsidRDefault="0062536B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 w:rsidRPr="0062536B">
        <w:rPr>
          <w:rStyle w:val="style3"/>
        </w:rPr>
        <w:t>Рентгенологічну апарат</w:t>
      </w:r>
      <w:r w:rsidR="004F2887">
        <w:rPr>
          <w:rStyle w:val="style3"/>
        </w:rPr>
        <w:t>уру,</w:t>
      </w:r>
      <w:r w:rsidRPr="0062536B">
        <w:rPr>
          <w:rStyle w:val="style3"/>
        </w:rPr>
        <w:t xml:space="preserve"> </w:t>
      </w:r>
    </w:p>
    <w:p w:rsidR="0062536B" w:rsidRPr="0062536B" w:rsidRDefault="0062536B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proofErr w:type="spellStart"/>
      <w:r w:rsidRPr="0062536B">
        <w:rPr>
          <w:rStyle w:val="style3"/>
        </w:rPr>
        <w:t>Ангіографічні</w:t>
      </w:r>
      <w:proofErr w:type="spellEnd"/>
      <w:r w:rsidR="004F2887">
        <w:rPr>
          <w:rStyle w:val="style3"/>
        </w:rPr>
        <w:t xml:space="preserve"> комплекси</w:t>
      </w:r>
      <w:r w:rsidRPr="0062536B">
        <w:rPr>
          <w:rStyle w:val="style3"/>
        </w:rPr>
        <w:t xml:space="preserve">, </w:t>
      </w:r>
    </w:p>
    <w:p w:rsidR="0062536B" w:rsidRPr="0062536B" w:rsidRDefault="0062536B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 w:rsidRPr="0062536B">
        <w:rPr>
          <w:rStyle w:val="style3"/>
        </w:rPr>
        <w:t>К</w:t>
      </w:r>
      <w:r w:rsidR="004F2887">
        <w:rPr>
          <w:rStyle w:val="style3"/>
        </w:rPr>
        <w:t>омп'ютерна томографія,</w:t>
      </w:r>
      <w:r w:rsidRPr="0062536B">
        <w:rPr>
          <w:rStyle w:val="style3"/>
        </w:rPr>
        <w:t xml:space="preserve"> </w:t>
      </w:r>
    </w:p>
    <w:p w:rsidR="0062536B" w:rsidRPr="0062536B" w:rsidRDefault="0062536B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 w:rsidRPr="0062536B">
        <w:rPr>
          <w:rStyle w:val="style3"/>
        </w:rPr>
        <w:t>Маг</w:t>
      </w:r>
      <w:r w:rsidR="004F2887">
        <w:rPr>
          <w:rStyle w:val="style3"/>
        </w:rPr>
        <w:t>нітно-резонансна томографія</w:t>
      </w:r>
      <w:r w:rsidRPr="0062536B">
        <w:rPr>
          <w:rStyle w:val="style3"/>
        </w:rPr>
        <w:t xml:space="preserve">, </w:t>
      </w:r>
    </w:p>
    <w:p w:rsidR="0062536B" w:rsidRPr="0062536B" w:rsidRDefault="004F2887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>
        <w:rPr>
          <w:rStyle w:val="style3"/>
        </w:rPr>
        <w:t>Ізотопні сканери</w:t>
      </w:r>
      <w:r w:rsidR="0062536B" w:rsidRPr="0062536B">
        <w:rPr>
          <w:rStyle w:val="style3"/>
        </w:rPr>
        <w:t xml:space="preserve">, </w:t>
      </w:r>
    </w:p>
    <w:p w:rsidR="0062536B" w:rsidRPr="0062536B" w:rsidRDefault="004F2887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>
        <w:rPr>
          <w:rStyle w:val="style3"/>
        </w:rPr>
        <w:t>Ультразвукові сканери</w:t>
      </w:r>
      <w:r w:rsidR="0062536B" w:rsidRPr="0062536B">
        <w:rPr>
          <w:rStyle w:val="style3"/>
        </w:rPr>
        <w:t xml:space="preserve">, </w:t>
      </w:r>
    </w:p>
    <w:p w:rsidR="0062536B" w:rsidRPr="0062536B" w:rsidRDefault="004F2887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>
        <w:rPr>
          <w:rStyle w:val="style3"/>
        </w:rPr>
        <w:t>Мікроскопи</w:t>
      </w:r>
      <w:r w:rsidR="0062536B" w:rsidRPr="0062536B">
        <w:rPr>
          <w:rStyle w:val="style3"/>
        </w:rPr>
        <w:t xml:space="preserve">, ендоскопи і т.п. </w:t>
      </w:r>
    </w:p>
    <w:p w:rsidR="0062536B" w:rsidRDefault="004F2887" w:rsidP="004F2887">
      <w:pPr>
        <w:pStyle w:val="a5"/>
        <w:numPr>
          <w:ilvl w:val="0"/>
          <w:numId w:val="11"/>
        </w:numPr>
        <w:ind w:left="1134"/>
        <w:rPr>
          <w:rStyle w:val="style3"/>
        </w:rPr>
      </w:pPr>
      <w:r>
        <w:rPr>
          <w:rStyle w:val="style3"/>
        </w:rPr>
        <w:t>Робочі DICOM станції</w:t>
      </w:r>
      <w:r w:rsidR="0062536B" w:rsidRPr="0062536B">
        <w:rPr>
          <w:rStyle w:val="style3"/>
        </w:rPr>
        <w:t>.</w:t>
      </w:r>
    </w:p>
    <w:p w:rsidR="005F153B" w:rsidRPr="00DC1AAD" w:rsidRDefault="005F153B" w:rsidP="00DC1AAD">
      <w:pPr>
        <w:pStyle w:val="a5"/>
        <w:rPr>
          <w:rStyle w:val="style3"/>
        </w:rPr>
      </w:pPr>
      <w:r w:rsidRPr="005F153B">
        <w:rPr>
          <w:rStyle w:val="style3"/>
        </w:rPr>
        <w:t>Неважко помітити подібність структури стандартів DICOM і HL7. Однак між ними є істотна відмінність: DICOM є повним стандартом обміну інформацією, пов'язаною з зображеннями, а HL7 - стандартом електронної передачі текстових медичних документів.</w:t>
      </w:r>
      <w:r>
        <w:rPr>
          <w:rStyle w:val="style3"/>
        </w:rPr>
        <w:t xml:space="preserve"> Більшість сучасного обладнання підтримує стандарт </w:t>
      </w:r>
      <w:r>
        <w:rPr>
          <w:rStyle w:val="style3"/>
          <w:lang w:val="en-US"/>
        </w:rPr>
        <w:t>DICOM</w:t>
      </w:r>
      <w:r w:rsidR="00DC1AAD">
        <w:rPr>
          <w:rStyle w:val="style3"/>
        </w:rPr>
        <w:t xml:space="preserve">, як основний стандарт для роботи з медичними </w:t>
      </w:r>
      <w:r w:rsidR="00DC1AAD">
        <w:rPr>
          <w:rStyle w:val="style3"/>
        </w:rPr>
        <w:lastRenderedPageBreak/>
        <w:t xml:space="preserve">зображеннями, тому стандарт </w:t>
      </w:r>
      <w:r w:rsidR="00DC1AAD">
        <w:rPr>
          <w:rStyle w:val="style3"/>
          <w:lang w:val="en-US"/>
        </w:rPr>
        <w:t>DICOM</w:t>
      </w:r>
      <w:r w:rsidR="00DC1AAD">
        <w:rPr>
          <w:rStyle w:val="style3"/>
        </w:rPr>
        <w:t xml:space="preserve"> краще підходить для використання в мобільному терміналі системи передачі медичних зображень.</w:t>
      </w:r>
    </w:p>
    <w:p w:rsidR="00DF4EC1" w:rsidRPr="00945F75" w:rsidRDefault="00E53914" w:rsidP="00DF4EC1">
      <w:pPr>
        <w:pStyle w:val="af4"/>
        <w:rPr>
          <w:rStyle w:val="style3"/>
          <w:lang w:val="en-US"/>
        </w:rPr>
      </w:pPr>
      <w:bookmarkStart w:id="7" w:name="_Toc397644605"/>
      <w:r>
        <w:rPr>
          <w:rStyle w:val="style3"/>
        </w:rPr>
        <w:t>Протокол</w:t>
      </w:r>
      <w:r w:rsidR="00945F75">
        <w:rPr>
          <w:rStyle w:val="style3"/>
        </w:rPr>
        <w:t xml:space="preserve"> </w:t>
      </w:r>
      <w:r w:rsidR="00945F75">
        <w:rPr>
          <w:rStyle w:val="style3"/>
          <w:lang w:val="en-US"/>
        </w:rPr>
        <w:t>IPSec</w:t>
      </w:r>
      <w:bookmarkEnd w:id="7"/>
    </w:p>
    <w:p w:rsidR="004D3AC6" w:rsidRPr="004D3AC6" w:rsidRDefault="00C84B07" w:rsidP="00E53914">
      <w:pPr>
        <w:pStyle w:val="a5"/>
        <w:rPr>
          <w:rStyle w:val="style3"/>
        </w:rPr>
      </w:pPr>
      <w:r>
        <w:rPr>
          <w:rStyle w:val="style3"/>
        </w:rPr>
        <w:t>Так як</w:t>
      </w:r>
      <w:r w:rsidR="004D3AC6">
        <w:rPr>
          <w:rStyle w:val="style3"/>
        </w:rPr>
        <w:t xml:space="preserve"> інформація яка буде передаватися становить медичну таємницю, а обмін буде здійснюватися через набір протоколів </w:t>
      </w:r>
      <w:r w:rsidR="004D3AC6">
        <w:rPr>
          <w:rStyle w:val="style3"/>
          <w:lang w:val="en-US"/>
        </w:rPr>
        <w:t>TCP/IP</w:t>
      </w:r>
      <w:r w:rsidR="004D3AC6">
        <w:rPr>
          <w:rStyle w:val="style3"/>
        </w:rPr>
        <w:t xml:space="preserve">, які представляють відкриту систему, постає питання забезпечення безпеки. Для цього було вибрано </w:t>
      </w:r>
      <w:r w:rsidR="004D3AC6">
        <w:rPr>
          <w:rStyle w:val="style3"/>
          <w:lang w:val="en-US"/>
        </w:rPr>
        <w:t>IPSec</w:t>
      </w:r>
      <w:r w:rsidR="004D3AC6">
        <w:rPr>
          <w:rStyle w:val="style3"/>
        </w:rPr>
        <w:t xml:space="preserve">, так як протоколи </w:t>
      </w:r>
      <w:r w:rsidR="004D3AC6">
        <w:rPr>
          <w:rStyle w:val="style3"/>
          <w:lang w:val="en-US"/>
        </w:rPr>
        <w:t xml:space="preserve">IPSec </w:t>
      </w:r>
      <w:r w:rsidR="004D3AC6">
        <w:rPr>
          <w:rStyle w:val="style3"/>
        </w:rPr>
        <w:t xml:space="preserve">дозволяють </w:t>
      </w:r>
      <w:r w:rsidR="0062536B">
        <w:rPr>
          <w:rStyle w:val="style3"/>
        </w:rPr>
        <w:t>забезпечити захист даних на мережному рівні.</w:t>
      </w:r>
    </w:p>
    <w:p w:rsidR="00E53914" w:rsidRDefault="00E53914" w:rsidP="00E53914">
      <w:pPr>
        <w:pStyle w:val="a5"/>
        <w:rPr>
          <w:rStyle w:val="style3"/>
        </w:rPr>
      </w:pP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(скорочення від IP </w:t>
      </w:r>
      <w:proofErr w:type="spellStart"/>
      <w:r w:rsidRPr="00E53914">
        <w:rPr>
          <w:rStyle w:val="style3"/>
        </w:rPr>
        <w:t>Security</w:t>
      </w:r>
      <w:proofErr w:type="spellEnd"/>
      <w:r w:rsidRPr="00E53914">
        <w:rPr>
          <w:rStyle w:val="style3"/>
        </w:rPr>
        <w:t>) —</w:t>
      </w:r>
      <w:r w:rsidR="004D3AC6">
        <w:rPr>
          <w:rStyle w:val="style3"/>
          <w:lang w:val="en-US"/>
        </w:rPr>
        <w:t xml:space="preserve"> </w:t>
      </w:r>
      <w:r w:rsidR="004D3AC6">
        <w:rPr>
          <w:rStyle w:val="style3"/>
        </w:rPr>
        <w:t>протоколи</w:t>
      </w:r>
      <w:r w:rsidRPr="00E53914">
        <w:rPr>
          <w:rStyle w:val="style3"/>
        </w:rPr>
        <w:t xml:space="preserve"> для забезпечення захисту даних, що передаються за допомогою протоколу IP, дозволяє здійснювати підтвердження </w:t>
      </w:r>
      <w:proofErr w:type="spellStart"/>
      <w:r w:rsidRPr="00E53914">
        <w:rPr>
          <w:rStyle w:val="style3"/>
        </w:rPr>
        <w:t>справжньості</w:t>
      </w:r>
      <w:proofErr w:type="spellEnd"/>
      <w:r w:rsidRPr="00E53914">
        <w:rPr>
          <w:rStyle w:val="style3"/>
        </w:rPr>
        <w:t xml:space="preserve"> та/або шифрування IP-пакетів. </w:t>
      </w: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також містить в собі протоколи для захищеного обміну ключами в мережі Інтернет.</w:t>
      </w:r>
    </w:p>
    <w:p w:rsidR="00E53914" w:rsidRPr="00E53914" w:rsidRDefault="00E53914" w:rsidP="00E53914">
      <w:pPr>
        <w:pStyle w:val="a5"/>
        <w:rPr>
          <w:rStyle w:val="style3"/>
        </w:rPr>
      </w:pPr>
      <w:r w:rsidRPr="00E53914">
        <w:rPr>
          <w:rStyle w:val="style3"/>
        </w:rPr>
        <w:t xml:space="preserve">Протоколи </w:t>
      </w: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, на відміну від інших добре відомих протоколів SSL та TLS, працюють на мережевому рівні (рівень 3 моделі OSI). Це робить </w:t>
      </w: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гнучкішим, так що він може використовуватися для захисту будь-яких протоколів, що базуються на TCP та UDP. </w:t>
      </w: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може використовуватися для забезпечення безпеки між двома IP-вузлами, між двома шлюзами безпеки або між IP-вузлом і шлюзом безпеки. Протокол є "надбудовою" над IP-протоколом, і обробляє сформовані IP-пакети описаним нижче способом. </w:t>
      </w: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може забезпечувати цілісність та / або конфіденційність даних переданих по мережі.</w:t>
      </w:r>
    </w:p>
    <w:p w:rsidR="00E53914" w:rsidRPr="00E53914" w:rsidRDefault="00E53914" w:rsidP="00E53914">
      <w:pPr>
        <w:pStyle w:val="a5"/>
        <w:rPr>
          <w:rStyle w:val="style3"/>
        </w:rPr>
      </w:pPr>
      <w:proofErr w:type="spellStart"/>
      <w:r w:rsidRPr="00E53914">
        <w:rPr>
          <w:rStyle w:val="style3"/>
        </w:rPr>
        <w:t>IPsec</w:t>
      </w:r>
      <w:proofErr w:type="spellEnd"/>
      <w:r w:rsidRPr="00E53914">
        <w:rPr>
          <w:rStyle w:val="style3"/>
        </w:rPr>
        <w:t xml:space="preserve"> використовує наступні протоколи для виконання різних функцій:</w:t>
      </w:r>
    </w:p>
    <w:p w:rsidR="00E53914" w:rsidRPr="00E53914" w:rsidRDefault="00E53914" w:rsidP="00E53914">
      <w:pPr>
        <w:pStyle w:val="a5"/>
        <w:numPr>
          <w:ilvl w:val="0"/>
          <w:numId w:val="9"/>
        </w:numPr>
        <w:ind w:left="1134"/>
        <w:rPr>
          <w:rStyle w:val="style3"/>
        </w:rPr>
      </w:pPr>
      <w:proofErr w:type="spellStart"/>
      <w:r w:rsidRPr="00E53914">
        <w:rPr>
          <w:rStyle w:val="style3"/>
        </w:rPr>
        <w:t>Authentication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Header</w:t>
      </w:r>
      <w:proofErr w:type="spellEnd"/>
      <w:r w:rsidRPr="00E53914">
        <w:rPr>
          <w:rStyle w:val="style3"/>
        </w:rPr>
        <w:t xml:space="preserve"> (АН) забезпечує цілісність віртуального з'єднання (переданих даних), </w:t>
      </w:r>
      <w:proofErr w:type="spellStart"/>
      <w:r w:rsidRPr="00E53914">
        <w:rPr>
          <w:rStyle w:val="style3"/>
        </w:rPr>
        <w:t>аутентифікацію</w:t>
      </w:r>
      <w:proofErr w:type="spellEnd"/>
      <w:r w:rsidRPr="00E53914">
        <w:rPr>
          <w:rStyle w:val="style3"/>
        </w:rPr>
        <w:t xml:space="preserve"> джерела інформації та додаткову функцію із запобігання повторної передачі пакетів</w:t>
      </w:r>
    </w:p>
    <w:p w:rsidR="00E53914" w:rsidRPr="00E53914" w:rsidRDefault="00E53914" w:rsidP="00E53914">
      <w:pPr>
        <w:pStyle w:val="a5"/>
        <w:numPr>
          <w:ilvl w:val="0"/>
          <w:numId w:val="9"/>
        </w:numPr>
        <w:ind w:left="1134"/>
        <w:rPr>
          <w:rStyle w:val="style3"/>
        </w:rPr>
      </w:pPr>
      <w:proofErr w:type="spellStart"/>
      <w:r w:rsidRPr="00E53914">
        <w:rPr>
          <w:rStyle w:val="style3"/>
        </w:rPr>
        <w:t>Encapsulating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Security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Payload</w:t>
      </w:r>
      <w:proofErr w:type="spellEnd"/>
      <w:r w:rsidRPr="00E53914">
        <w:rPr>
          <w:rStyle w:val="style3"/>
        </w:rPr>
        <w:t xml:space="preserve"> (ESP) може забезпечити конфіденційність (шифрування) переданої інформації, обмеження потоку конфіденційного </w:t>
      </w:r>
      <w:proofErr w:type="spellStart"/>
      <w:r w:rsidRPr="00E53914">
        <w:rPr>
          <w:rStyle w:val="style3"/>
        </w:rPr>
        <w:t>трафіку</w:t>
      </w:r>
      <w:proofErr w:type="spellEnd"/>
      <w:r w:rsidRPr="00E53914">
        <w:rPr>
          <w:rStyle w:val="style3"/>
        </w:rPr>
        <w:t xml:space="preserve">. Крім цього, він може забезпечити цілісність віртуального з'єднання (переданих даних), </w:t>
      </w:r>
      <w:proofErr w:type="spellStart"/>
      <w:r w:rsidRPr="00E53914">
        <w:rPr>
          <w:rStyle w:val="style3"/>
        </w:rPr>
        <w:t>аутентифікацію</w:t>
      </w:r>
      <w:proofErr w:type="spellEnd"/>
      <w:r w:rsidRPr="00E53914">
        <w:rPr>
          <w:rStyle w:val="style3"/>
        </w:rPr>
        <w:t xml:space="preserve"> джерела інформації та додаткову функцію із запобігання повторної </w:t>
      </w:r>
      <w:r w:rsidRPr="00E53914">
        <w:rPr>
          <w:rStyle w:val="style3"/>
        </w:rPr>
        <w:lastRenderedPageBreak/>
        <w:t>передачі пакетів (Всякий раз, коли застосовується ESP, в обов'язковому порядку повинен використовуватися той чи інший набір даних послуг із забезпечення безпеки)</w:t>
      </w:r>
    </w:p>
    <w:p w:rsidR="00DF4EC1" w:rsidRPr="009D2D33" w:rsidRDefault="00E53914" w:rsidP="00E53914">
      <w:pPr>
        <w:pStyle w:val="a5"/>
        <w:numPr>
          <w:ilvl w:val="0"/>
          <w:numId w:val="9"/>
        </w:numPr>
        <w:ind w:left="1134"/>
        <w:rPr>
          <w:rStyle w:val="style3"/>
        </w:rPr>
      </w:pPr>
      <w:proofErr w:type="spellStart"/>
      <w:r w:rsidRPr="00E53914">
        <w:rPr>
          <w:rStyle w:val="style3"/>
        </w:rPr>
        <w:t>Security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Association</w:t>
      </w:r>
      <w:proofErr w:type="spellEnd"/>
      <w:r w:rsidRPr="00E53914">
        <w:rPr>
          <w:rStyle w:val="style3"/>
        </w:rPr>
        <w:t xml:space="preserve"> (SA) забезпечують зв'язку алгоритмів і даних, які надають параметри, необхідні для роботи AH і / або ESP. Internet </w:t>
      </w:r>
      <w:proofErr w:type="spellStart"/>
      <w:r w:rsidRPr="00E53914">
        <w:rPr>
          <w:rStyle w:val="style3"/>
        </w:rPr>
        <w:t>security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association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and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key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management</w:t>
      </w:r>
      <w:proofErr w:type="spellEnd"/>
      <w:r w:rsidRPr="00E53914">
        <w:rPr>
          <w:rStyle w:val="style3"/>
        </w:rPr>
        <w:t xml:space="preserve"> </w:t>
      </w:r>
      <w:proofErr w:type="spellStart"/>
      <w:r w:rsidRPr="00E53914">
        <w:rPr>
          <w:rStyle w:val="style3"/>
        </w:rPr>
        <w:t>protocol</w:t>
      </w:r>
      <w:proofErr w:type="spellEnd"/>
      <w:r w:rsidRPr="00E53914">
        <w:rPr>
          <w:rStyle w:val="style3"/>
        </w:rPr>
        <w:t xml:space="preserve"> (ISAKMP) забезпечує основу для </w:t>
      </w:r>
      <w:proofErr w:type="spellStart"/>
      <w:r w:rsidRPr="00E53914">
        <w:rPr>
          <w:rStyle w:val="style3"/>
        </w:rPr>
        <w:t>аутентифікації</w:t>
      </w:r>
      <w:proofErr w:type="spellEnd"/>
      <w:r w:rsidRPr="00E53914">
        <w:rPr>
          <w:rStyle w:val="style3"/>
        </w:rPr>
        <w:t xml:space="preserve"> і обміну ключами, перевірки автентичності ключів.</w:t>
      </w:r>
    </w:p>
    <w:p w:rsidR="002010E3" w:rsidRPr="002010E3" w:rsidRDefault="002010E3" w:rsidP="00042F54">
      <w:pPr>
        <w:pStyle w:val="af4"/>
        <w:rPr>
          <w:rStyle w:val="style3"/>
        </w:rPr>
      </w:pPr>
      <w:bookmarkStart w:id="8" w:name="_Toc397644606"/>
      <w:r>
        <w:rPr>
          <w:rStyle w:val="style3"/>
        </w:rPr>
        <w:t>Висновок</w:t>
      </w:r>
      <w:bookmarkEnd w:id="8"/>
    </w:p>
    <w:p w:rsidR="00EE4562" w:rsidRDefault="00073D8D" w:rsidP="0041377A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9A765A">
        <w:rPr>
          <w:rStyle w:val="apple-style-span"/>
          <w:rFonts w:ascii="Times New Roman" w:hAnsi="Times New Roman"/>
          <w:sz w:val="28"/>
          <w:szCs w:val="28"/>
        </w:rPr>
        <w:t xml:space="preserve">Під час виконання переддипломної практики мною було запропоновано реалізувати </w:t>
      </w:r>
      <w:r w:rsidRPr="009A765A">
        <w:rPr>
          <w:rFonts w:ascii="Times New Roman" w:hAnsi="Times New Roman"/>
          <w:sz w:val="28"/>
          <w:szCs w:val="28"/>
        </w:rPr>
        <w:t>мобільний термінал системи передачі медичних зображень, який буде обмінюватися даними з сервером</w:t>
      </w:r>
      <w:r w:rsidR="009A765A" w:rsidRPr="009A765A">
        <w:rPr>
          <w:rFonts w:ascii="Times New Roman" w:hAnsi="Times New Roman"/>
          <w:sz w:val="28"/>
          <w:szCs w:val="28"/>
        </w:rPr>
        <w:t xml:space="preserve"> </w:t>
      </w:r>
      <w:r w:rsidR="009A765A" w:rsidRPr="009A765A">
        <w:rPr>
          <w:rFonts w:ascii="Times New Roman" w:hAnsi="Times New Roman"/>
          <w:sz w:val="28"/>
          <w:szCs w:val="28"/>
          <w:lang w:val="en-US"/>
        </w:rPr>
        <w:t>DICOM</w:t>
      </w:r>
      <w:r w:rsidR="00EE4562">
        <w:rPr>
          <w:rFonts w:ascii="Times New Roman" w:hAnsi="Times New Roman"/>
          <w:sz w:val="28"/>
          <w:szCs w:val="28"/>
        </w:rPr>
        <w:t xml:space="preserve"> з використанням протоколу </w:t>
      </w:r>
      <w:r w:rsidR="00EE4562">
        <w:rPr>
          <w:rFonts w:ascii="Times New Roman" w:hAnsi="Times New Roman"/>
          <w:sz w:val="28"/>
          <w:szCs w:val="28"/>
          <w:lang w:val="en-US"/>
        </w:rPr>
        <w:t>IPSec</w:t>
      </w:r>
      <w:r w:rsidR="009A765A" w:rsidRPr="009A765A">
        <w:rPr>
          <w:rFonts w:ascii="Times New Roman" w:hAnsi="Times New Roman"/>
          <w:sz w:val="28"/>
          <w:szCs w:val="28"/>
          <w:lang w:val="en-US"/>
        </w:rPr>
        <w:t>.</w:t>
      </w:r>
      <w:r w:rsidRPr="009A765A">
        <w:rPr>
          <w:rFonts w:ascii="Times New Roman" w:hAnsi="Times New Roman"/>
          <w:sz w:val="28"/>
          <w:szCs w:val="28"/>
        </w:rPr>
        <w:t xml:space="preserve"> </w:t>
      </w:r>
    </w:p>
    <w:p w:rsidR="00073D8D" w:rsidRDefault="00EE4562" w:rsidP="0041377A">
      <w:pPr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уло проаналізовано медичні стандарти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та технології взаємодії.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073D8D" w:rsidRPr="009A765A">
        <w:rPr>
          <w:rFonts w:ascii="Times New Roman" w:hAnsi="Times New Roman"/>
          <w:sz w:val="28"/>
          <w:szCs w:val="28"/>
        </w:rPr>
        <w:t xml:space="preserve">Для реалізації вибрано стандарт </w:t>
      </w:r>
      <w:r w:rsidR="00073D8D" w:rsidRPr="009A765A">
        <w:rPr>
          <w:rFonts w:ascii="Times New Roman" w:hAnsi="Times New Roman"/>
          <w:sz w:val="28"/>
          <w:szCs w:val="28"/>
          <w:lang w:val="en-US"/>
        </w:rPr>
        <w:t>DICOM</w:t>
      </w:r>
      <w:r w:rsidR="00073D8D" w:rsidRPr="009A765A">
        <w:rPr>
          <w:rFonts w:ascii="Times New Roman" w:hAnsi="Times New Roman"/>
          <w:sz w:val="28"/>
          <w:szCs w:val="28"/>
        </w:rPr>
        <w:t xml:space="preserve">, так як він в повному обсязі підтримує роботу з зображеннями, а також підтримується провідними виробниками медичного обладнання. Існує багато систем що реалізують </w:t>
      </w:r>
      <w:r w:rsidR="00073D8D" w:rsidRPr="009A765A">
        <w:rPr>
          <w:rFonts w:ascii="Times New Roman" w:hAnsi="Times New Roman"/>
          <w:sz w:val="28"/>
          <w:szCs w:val="28"/>
          <w:lang w:val="en-US"/>
        </w:rPr>
        <w:t>DICOM</w:t>
      </w:r>
      <w:r w:rsidR="00073D8D" w:rsidRPr="009A765A">
        <w:rPr>
          <w:rFonts w:ascii="Times New Roman" w:hAnsi="Times New Roman"/>
          <w:sz w:val="28"/>
          <w:szCs w:val="28"/>
        </w:rPr>
        <w:t xml:space="preserve"> стандарт, проте їм не вистачає мобільного та зручного інтерфейсу для роботи з зображеннями</w:t>
      </w:r>
      <w:r w:rsidR="009A765A">
        <w:rPr>
          <w:rFonts w:ascii="Times New Roman" w:hAnsi="Times New Roman"/>
          <w:sz w:val="28"/>
          <w:szCs w:val="28"/>
        </w:rPr>
        <w:t xml:space="preserve">. Тому розробка даного терміналу є актуальною, оскільки </w:t>
      </w:r>
      <w:r w:rsidR="009A765A" w:rsidRPr="009A765A">
        <w:rPr>
          <w:rFonts w:ascii="Times New Roman" w:hAnsi="Times New Roman"/>
          <w:sz w:val="28"/>
          <w:szCs w:val="28"/>
        </w:rPr>
        <w:t>дозволить збільшити оперативність прийняття рішень та дасть лікарю багатофункціональний інструмент перегляду медичної інформації</w:t>
      </w:r>
      <w:r w:rsidR="009A765A">
        <w:rPr>
          <w:rFonts w:ascii="Times New Roman" w:hAnsi="Times New Roman"/>
          <w:sz w:val="28"/>
          <w:szCs w:val="28"/>
        </w:rPr>
        <w:t xml:space="preserve"> та зменшить час лікування пацієнта.</w:t>
      </w:r>
    </w:p>
    <w:p w:rsidR="0041377A" w:rsidRPr="003B0142" w:rsidRDefault="009A765A" w:rsidP="0041377A">
      <w:pPr>
        <w:spacing w:after="0" w:line="360" w:lineRule="auto"/>
        <w:ind w:firstLine="720"/>
        <w:jc w:val="both"/>
        <w:rPr>
          <w:rStyle w:val="apple-style-span"/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 як система буде клієнт-серверною, для забезпечення безпеки було вибрано протоколи</w:t>
      </w:r>
      <w:r>
        <w:rPr>
          <w:rFonts w:ascii="Times New Roman" w:hAnsi="Times New Roman"/>
          <w:sz w:val="28"/>
          <w:szCs w:val="28"/>
          <w:lang w:val="en-US"/>
        </w:rPr>
        <w:t xml:space="preserve"> IPSec</w:t>
      </w:r>
      <w:r>
        <w:rPr>
          <w:rFonts w:ascii="Times New Roman" w:hAnsi="Times New Roman"/>
          <w:sz w:val="28"/>
          <w:szCs w:val="28"/>
        </w:rPr>
        <w:t xml:space="preserve">. Вони дозволяють захистити інформацію на мережному рівні і є гнучкими для налаштування та використання. </w:t>
      </w:r>
    </w:p>
    <w:p w:rsidR="00D230EB" w:rsidRPr="00DC3F79" w:rsidRDefault="00D230EB" w:rsidP="00DC3F79">
      <w:pPr>
        <w:pStyle w:val="a5"/>
        <w:ind w:firstLine="0"/>
      </w:pPr>
    </w:p>
    <w:sectPr w:rsidR="00D230EB" w:rsidRPr="00DC3F79" w:rsidSect="00FB22B5">
      <w:footerReference w:type="default" r:id="rId17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7FE6" w:rsidRDefault="001E7FE6" w:rsidP="00237C5F">
      <w:pPr>
        <w:spacing w:after="0" w:line="240" w:lineRule="auto"/>
      </w:pPr>
      <w:r>
        <w:separator/>
      </w:r>
    </w:p>
  </w:endnote>
  <w:endnote w:type="continuationSeparator" w:id="0">
    <w:p w:rsidR="001E7FE6" w:rsidRDefault="001E7FE6" w:rsidP="00237C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/>
        <w:sz w:val="28"/>
        <w:szCs w:val="28"/>
      </w:rPr>
      <w:id w:val="835649683"/>
      <w:docPartObj>
        <w:docPartGallery w:val="Page Numbers (Bottom of Page)"/>
        <w:docPartUnique/>
      </w:docPartObj>
    </w:sdtPr>
    <w:sdtContent>
      <w:p w:rsidR="009A765A" w:rsidRDefault="009A765A" w:rsidP="00237C5F">
        <w:pPr>
          <w:pStyle w:val="af0"/>
          <w:jc w:val="center"/>
          <w:rPr>
            <w:rFonts w:ascii="Times New Roman" w:hAnsi="Times New Roman"/>
            <w:sz w:val="28"/>
            <w:szCs w:val="28"/>
          </w:rPr>
        </w:pPr>
      </w:p>
      <w:p w:rsidR="009A765A" w:rsidRPr="00237C5F" w:rsidRDefault="009A765A" w:rsidP="00237C5F">
        <w:pPr>
          <w:pStyle w:val="af0"/>
          <w:jc w:val="center"/>
          <w:rPr>
            <w:rFonts w:ascii="Times New Roman" w:hAnsi="Times New Roman"/>
            <w:sz w:val="28"/>
            <w:szCs w:val="28"/>
          </w:rPr>
        </w:pPr>
        <w:r w:rsidRPr="00237C5F">
          <w:rPr>
            <w:rFonts w:ascii="Times New Roman" w:hAnsi="Times New Roman"/>
            <w:sz w:val="28"/>
            <w:szCs w:val="28"/>
          </w:rPr>
          <w:fldChar w:fldCharType="begin"/>
        </w:r>
        <w:r w:rsidRPr="00237C5F">
          <w:rPr>
            <w:rFonts w:ascii="Times New Roman" w:hAnsi="Times New Roman"/>
            <w:sz w:val="28"/>
            <w:szCs w:val="28"/>
          </w:rPr>
          <w:instrText xml:space="preserve"> PAGE   \* MERGEFORMAT </w:instrText>
        </w:r>
        <w:r w:rsidRPr="00237C5F">
          <w:rPr>
            <w:rFonts w:ascii="Times New Roman" w:hAnsi="Times New Roman"/>
            <w:sz w:val="28"/>
            <w:szCs w:val="28"/>
          </w:rPr>
          <w:fldChar w:fldCharType="separate"/>
        </w:r>
        <w:r w:rsidR="0062604F">
          <w:rPr>
            <w:rFonts w:ascii="Times New Roman" w:hAnsi="Times New Roman"/>
            <w:noProof/>
            <w:sz w:val="28"/>
            <w:szCs w:val="28"/>
          </w:rPr>
          <w:t>2</w:t>
        </w:r>
        <w:r w:rsidRPr="00237C5F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7FE6" w:rsidRDefault="001E7FE6" w:rsidP="00237C5F">
      <w:pPr>
        <w:spacing w:after="0" w:line="240" w:lineRule="auto"/>
      </w:pPr>
      <w:r>
        <w:separator/>
      </w:r>
    </w:p>
  </w:footnote>
  <w:footnote w:type="continuationSeparator" w:id="0">
    <w:p w:rsidR="001E7FE6" w:rsidRDefault="001E7FE6" w:rsidP="00237C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EF42BF"/>
    <w:multiLevelType w:val="hybridMultilevel"/>
    <w:tmpl w:val="A3849748"/>
    <w:lvl w:ilvl="0" w:tplc="F06861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464366A"/>
    <w:multiLevelType w:val="hybridMultilevel"/>
    <w:tmpl w:val="85BAB4B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A414C23"/>
    <w:multiLevelType w:val="hybridMultilevel"/>
    <w:tmpl w:val="48148794"/>
    <w:lvl w:ilvl="0" w:tplc="F06861F4">
      <w:start w:val="1"/>
      <w:numFmt w:val="bullet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3">
    <w:nsid w:val="2D210E85"/>
    <w:multiLevelType w:val="hybridMultilevel"/>
    <w:tmpl w:val="6D387C86"/>
    <w:lvl w:ilvl="0" w:tplc="F06861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77F07BE"/>
    <w:multiLevelType w:val="hybridMultilevel"/>
    <w:tmpl w:val="78B670F8"/>
    <w:lvl w:ilvl="0" w:tplc="F06861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8522B8D"/>
    <w:multiLevelType w:val="hybridMultilevel"/>
    <w:tmpl w:val="E9F4F64C"/>
    <w:lvl w:ilvl="0" w:tplc="04220011">
      <w:start w:val="1"/>
      <w:numFmt w:val="decimal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D864996"/>
    <w:multiLevelType w:val="hybridMultilevel"/>
    <w:tmpl w:val="718EF68A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0521E10"/>
    <w:multiLevelType w:val="hybridMultilevel"/>
    <w:tmpl w:val="12A0E14C"/>
    <w:lvl w:ilvl="0" w:tplc="F06861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0DC2083"/>
    <w:multiLevelType w:val="hybridMultilevel"/>
    <w:tmpl w:val="EE3E617E"/>
    <w:lvl w:ilvl="0" w:tplc="F06861F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4CD5186"/>
    <w:multiLevelType w:val="hybridMultilevel"/>
    <w:tmpl w:val="72EA012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6A7016A8"/>
    <w:multiLevelType w:val="hybridMultilevel"/>
    <w:tmpl w:val="DE9A75D6"/>
    <w:lvl w:ilvl="0" w:tplc="04220011">
      <w:start w:val="1"/>
      <w:numFmt w:val="decimal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0"/>
  </w:num>
  <w:num w:numId="5">
    <w:abstractNumId w:val="7"/>
  </w:num>
  <w:num w:numId="6">
    <w:abstractNumId w:val="6"/>
  </w:num>
  <w:num w:numId="7">
    <w:abstractNumId w:val="10"/>
  </w:num>
  <w:num w:numId="8">
    <w:abstractNumId w:val="5"/>
  </w:num>
  <w:num w:numId="9">
    <w:abstractNumId w:val="9"/>
  </w:num>
  <w:num w:numId="10">
    <w:abstractNumId w:val="4"/>
  </w:num>
  <w:num w:numId="1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7C5"/>
    <w:rsid w:val="00000816"/>
    <w:rsid w:val="000376EA"/>
    <w:rsid w:val="00042F54"/>
    <w:rsid w:val="00073D8D"/>
    <w:rsid w:val="00097FED"/>
    <w:rsid w:val="00193649"/>
    <w:rsid w:val="001E7FE6"/>
    <w:rsid w:val="002010E3"/>
    <w:rsid w:val="002159B6"/>
    <w:rsid w:val="002367C5"/>
    <w:rsid w:val="00237C5F"/>
    <w:rsid w:val="00266499"/>
    <w:rsid w:val="00287CA1"/>
    <w:rsid w:val="002C4CE0"/>
    <w:rsid w:val="002F317D"/>
    <w:rsid w:val="003167C1"/>
    <w:rsid w:val="0032008F"/>
    <w:rsid w:val="00336178"/>
    <w:rsid w:val="0034679B"/>
    <w:rsid w:val="0035396E"/>
    <w:rsid w:val="00377DEF"/>
    <w:rsid w:val="003B0142"/>
    <w:rsid w:val="003B5E6C"/>
    <w:rsid w:val="0041377A"/>
    <w:rsid w:val="00444D6D"/>
    <w:rsid w:val="0046492F"/>
    <w:rsid w:val="004A0267"/>
    <w:rsid w:val="004A6A40"/>
    <w:rsid w:val="004D3AC6"/>
    <w:rsid w:val="004D6068"/>
    <w:rsid w:val="004E3D3F"/>
    <w:rsid w:val="004F2887"/>
    <w:rsid w:val="004F5BCC"/>
    <w:rsid w:val="005004FF"/>
    <w:rsid w:val="00534953"/>
    <w:rsid w:val="00581465"/>
    <w:rsid w:val="00597B10"/>
    <w:rsid w:val="005E358A"/>
    <w:rsid w:val="005F153B"/>
    <w:rsid w:val="005F4A8C"/>
    <w:rsid w:val="0062536B"/>
    <w:rsid w:val="0062604F"/>
    <w:rsid w:val="0064174F"/>
    <w:rsid w:val="006462B2"/>
    <w:rsid w:val="006528D5"/>
    <w:rsid w:val="00655919"/>
    <w:rsid w:val="006A78A6"/>
    <w:rsid w:val="006C2A4B"/>
    <w:rsid w:val="007026A9"/>
    <w:rsid w:val="00743917"/>
    <w:rsid w:val="00765E3E"/>
    <w:rsid w:val="00795FA7"/>
    <w:rsid w:val="007B673E"/>
    <w:rsid w:val="007E4A62"/>
    <w:rsid w:val="00802513"/>
    <w:rsid w:val="008A4825"/>
    <w:rsid w:val="0093159E"/>
    <w:rsid w:val="009378B3"/>
    <w:rsid w:val="00945F75"/>
    <w:rsid w:val="009A765A"/>
    <w:rsid w:val="009B3A3F"/>
    <w:rsid w:val="009D2D33"/>
    <w:rsid w:val="009F02D5"/>
    <w:rsid w:val="00A2436A"/>
    <w:rsid w:val="00A81AC3"/>
    <w:rsid w:val="00A84D82"/>
    <w:rsid w:val="00B021E5"/>
    <w:rsid w:val="00B1428D"/>
    <w:rsid w:val="00B44879"/>
    <w:rsid w:val="00C40F61"/>
    <w:rsid w:val="00C41211"/>
    <w:rsid w:val="00C84B07"/>
    <w:rsid w:val="00C923BD"/>
    <w:rsid w:val="00C94187"/>
    <w:rsid w:val="00CA31F0"/>
    <w:rsid w:val="00CC2463"/>
    <w:rsid w:val="00CD7097"/>
    <w:rsid w:val="00CE02ED"/>
    <w:rsid w:val="00D230EB"/>
    <w:rsid w:val="00D3215C"/>
    <w:rsid w:val="00D40FE3"/>
    <w:rsid w:val="00D848CF"/>
    <w:rsid w:val="00D9697A"/>
    <w:rsid w:val="00DC1AAD"/>
    <w:rsid w:val="00DC3F79"/>
    <w:rsid w:val="00DF4EC1"/>
    <w:rsid w:val="00E332F1"/>
    <w:rsid w:val="00E53914"/>
    <w:rsid w:val="00EA5263"/>
    <w:rsid w:val="00EC5B46"/>
    <w:rsid w:val="00EE4562"/>
    <w:rsid w:val="00F46BFE"/>
    <w:rsid w:val="00F74DD5"/>
    <w:rsid w:val="00FA4409"/>
    <w:rsid w:val="00FB22B5"/>
    <w:rsid w:val="00FE0B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67C5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367C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yle3">
    <w:name w:val="style3"/>
    <w:basedOn w:val="a0"/>
    <w:rsid w:val="002367C5"/>
  </w:style>
  <w:style w:type="paragraph" w:customStyle="1" w:styleId="a3">
    <w:name w:val="Заголовок"/>
    <w:basedOn w:val="1"/>
    <w:link w:val="a4"/>
    <w:qFormat/>
    <w:rsid w:val="002367C5"/>
    <w:pPr>
      <w:spacing w:before="0" w:line="360" w:lineRule="auto"/>
      <w:ind w:firstLine="720"/>
      <w:jc w:val="center"/>
    </w:pPr>
    <w:rPr>
      <w:rFonts w:ascii="Times New Roman" w:hAnsi="Times New Roman"/>
      <w:color w:val="auto"/>
    </w:rPr>
  </w:style>
  <w:style w:type="paragraph" w:customStyle="1" w:styleId="a5">
    <w:name w:val="Абзац"/>
    <w:basedOn w:val="a"/>
    <w:link w:val="a6"/>
    <w:qFormat/>
    <w:rsid w:val="002367C5"/>
    <w:pPr>
      <w:spacing w:after="0" w:line="360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2367C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4">
    <w:name w:val="Заголовок Знак"/>
    <w:basedOn w:val="10"/>
    <w:link w:val="a3"/>
    <w:rsid w:val="002367C5"/>
    <w:rPr>
      <w:rFonts w:ascii="Times New Roman" w:hAnsi="Times New Roman"/>
    </w:rPr>
  </w:style>
  <w:style w:type="character" w:customStyle="1" w:styleId="a6">
    <w:name w:val="Абзац Знак"/>
    <w:basedOn w:val="a0"/>
    <w:link w:val="a5"/>
    <w:rsid w:val="002367C5"/>
    <w:rPr>
      <w:rFonts w:ascii="Times New Roman" w:eastAsia="Calibri" w:hAnsi="Times New Roman" w:cs="Times New Roman"/>
      <w:sz w:val="28"/>
      <w:szCs w:val="28"/>
    </w:rPr>
  </w:style>
  <w:style w:type="paragraph" w:customStyle="1" w:styleId="a7">
    <w:name w:val="Заголовок з відступом"/>
    <w:basedOn w:val="a3"/>
    <w:link w:val="a8"/>
    <w:qFormat/>
    <w:rsid w:val="004A6A40"/>
    <w:pPr>
      <w:spacing w:after="240"/>
    </w:pPr>
  </w:style>
  <w:style w:type="paragraph" w:customStyle="1" w:styleId="a9">
    <w:name w:val="Переробити"/>
    <w:basedOn w:val="a5"/>
    <w:link w:val="aa"/>
    <w:qFormat/>
    <w:rsid w:val="00D40FE3"/>
    <w:rPr>
      <w:color w:val="FF0000"/>
    </w:rPr>
  </w:style>
  <w:style w:type="character" w:customStyle="1" w:styleId="a8">
    <w:name w:val="Заголовок з відступом Знак"/>
    <w:basedOn w:val="a4"/>
    <w:link w:val="a7"/>
    <w:rsid w:val="004A6A40"/>
    <w:rPr>
      <w:b/>
      <w:bCs/>
    </w:rPr>
  </w:style>
  <w:style w:type="paragraph" w:styleId="ab">
    <w:name w:val="Balloon Text"/>
    <w:basedOn w:val="a"/>
    <w:link w:val="ac"/>
    <w:uiPriority w:val="99"/>
    <w:semiHidden/>
    <w:unhideWhenUsed/>
    <w:rsid w:val="00D40F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Переробити Знак"/>
    <w:basedOn w:val="a6"/>
    <w:link w:val="a9"/>
    <w:rsid w:val="00D40FE3"/>
    <w:rPr>
      <w:color w:val="FF0000"/>
    </w:rPr>
  </w:style>
  <w:style w:type="character" w:customStyle="1" w:styleId="ac">
    <w:name w:val="Текст выноски Знак"/>
    <w:basedOn w:val="a0"/>
    <w:link w:val="ab"/>
    <w:uiPriority w:val="99"/>
    <w:semiHidden/>
    <w:rsid w:val="00D40FE3"/>
    <w:rPr>
      <w:rFonts w:ascii="Tahoma" w:eastAsia="Calibri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D40FE3"/>
    <w:pPr>
      <w:spacing w:after="100"/>
    </w:pPr>
    <w:rPr>
      <w:rFonts w:ascii="Times New Roman" w:hAnsi="Times New Roman"/>
      <w:sz w:val="28"/>
    </w:rPr>
  </w:style>
  <w:style w:type="character" w:styleId="ad">
    <w:name w:val="Hyperlink"/>
    <w:basedOn w:val="a0"/>
    <w:uiPriority w:val="99"/>
    <w:unhideWhenUsed/>
    <w:rsid w:val="00D40FE3"/>
    <w:rPr>
      <w:color w:val="0000FF" w:themeColor="hyperlink"/>
      <w:u w:val="single"/>
    </w:rPr>
  </w:style>
  <w:style w:type="paragraph" w:styleId="ae">
    <w:name w:val="header"/>
    <w:basedOn w:val="a"/>
    <w:link w:val="af"/>
    <w:uiPriority w:val="99"/>
    <w:semiHidden/>
    <w:unhideWhenUsed/>
    <w:rsid w:val="00237C5F"/>
    <w:pPr>
      <w:tabs>
        <w:tab w:val="center" w:pos="4819"/>
        <w:tab w:val="right" w:pos="9639"/>
      </w:tabs>
      <w:spacing w:after="0" w:line="240" w:lineRule="auto"/>
    </w:pPr>
  </w:style>
  <w:style w:type="paragraph" w:styleId="2">
    <w:name w:val="toc 2"/>
    <w:basedOn w:val="a"/>
    <w:next w:val="a"/>
    <w:autoRedefine/>
    <w:uiPriority w:val="39"/>
    <w:semiHidden/>
    <w:unhideWhenUsed/>
    <w:rsid w:val="00237C5F"/>
    <w:pPr>
      <w:spacing w:after="100"/>
      <w:ind w:left="220"/>
    </w:pPr>
    <w:rPr>
      <w:rFonts w:ascii="Times New Roman" w:hAnsi="Times New Roman"/>
      <w:sz w:val="28"/>
    </w:rPr>
  </w:style>
  <w:style w:type="character" w:customStyle="1" w:styleId="af">
    <w:name w:val="Верхний колонтитул Знак"/>
    <w:basedOn w:val="a0"/>
    <w:link w:val="ae"/>
    <w:uiPriority w:val="99"/>
    <w:semiHidden/>
    <w:rsid w:val="00237C5F"/>
    <w:rPr>
      <w:rFonts w:ascii="Calibri" w:eastAsia="Calibri" w:hAnsi="Calibri" w:cs="Times New Roman"/>
    </w:rPr>
  </w:style>
  <w:style w:type="paragraph" w:styleId="af0">
    <w:name w:val="footer"/>
    <w:basedOn w:val="a"/>
    <w:link w:val="af1"/>
    <w:uiPriority w:val="99"/>
    <w:unhideWhenUsed/>
    <w:rsid w:val="00237C5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37C5F"/>
    <w:rPr>
      <w:rFonts w:ascii="Calibri" w:eastAsia="Calibri" w:hAnsi="Calibri" w:cs="Times New Roman"/>
    </w:rPr>
  </w:style>
  <w:style w:type="character" w:customStyle="1" w:styleId="apple-style-span">
    <w:name w:val="apple-style-span"/>
    <w:basedOn w:val="a0"/>
    <w:rsid w:val="0041377A"/>
  </w:style>
  <w:style w:type="paragraph" w:customStyle="1" w:styleId="af2">
    <w:name w:val="Абзац з відступами"/>
    <w:basedOn w:val="a7"/>
    <w:link w:val="af3"/>
    <w:qFormat/>
    <w:rsid w:val="00DC3F79"/>
    <w:pPr>
      <w:spacing w:before="240"/>
    </w:pPr>
  </w:style>
  <w:style w:type="character" w:customStyle="1" w:styleId="af3">
    <w:name w:val="Абзац з відступами Знак"/>
    <w:basedOn w:val="a8"/>
    <w:link w:val="af2"/>
    <w:rsid w:val="00DC3F79"/>
    <w:rPr>
      <w:b/>
      <w:bCs/>
    </w:rPr>
  </w:style>
  <w:style w:type="paragraph" w:customStyle="1" w:styleId="af4">
    <w:name w:val="Заголовок диплому"/>
    <w:basedOn w:val="af2"/>
    <w:link w:val="af5"/>
    <w:qFormat/>
    <w:rsid w:val="00042F54"/>
    <w:pPr>
      <w:ind w:firstLine="0"/>
      <w:jc w:val="left"/>
    </w:pPr>
  </w:style>
  <w:style w:type="character" w:customStyle="1" w:styleId="af5">
    <w:name w:val="Заголовок диплому Знак"/>
    <w:basedOn w:val="af3"/>
    <w:link w:val="af4"/>
    <w:rsid w:val="00042F54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CBACFF9-ED90-4ACB-BCD5-AB16CB6BF5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16</Pages>
  <Words>13253</Words>
  <Characters>7555</Characters>
  <Application>Microsoft Office Word</Application>
  <DocSecurity>0</DocSecurity>
  <Lines>62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0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kola</dc:creator>
  <cp:lastModifiedBy>Mykola</cp:lastModifiedBy>
  <cp:revision>40</cp:revision>
  <dcterms:created xsi:type="dcterms:W3CDTF">2014-08-24T18:07:00Z</dcterms:created>
  <dcterms:modified xsi:type="dcterms:W3CDTF">2014-09-04T22:41:00Z</dcterms:modified>
</cp:coreProperties>
</file>